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66379F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  <w:bookmarkStart w:id="0" w:name="_Toc463684191"/>
      <w:r w:rsidRPr="00E731AE">
        <w:rPr>
          <w:rFonts w:asciiTheme="minorHAnsi" w:eastAsiaTheme="minorEastAsia" w:hAnsiTheme="minorHAnsi" w:cstheme="minorBidi" w:hint="eastAsia"/>
          <w:noProof/>
          <w:szCs w:val="22"/>
        </w:rPr>
        <w:drawing>
          <wp:anchor distT="0" distB="0" distL="114300" distR="114300" simplePos="0" relativeHeight="251659264" behindDoc="1" locked="0" layoutInCell="1" allowOverlap="1" wp14:anchorId="2A2D894D" wp14:editId="2FF91C13">
            <wp:simplePos x="0" y="0"/>
            <wp:positionH relativeFrom="column">
              <wp:posOffset>604520</wp:posOffset>
            </wp:positionH>
            <wp:positionV relativeFrom="paragraph">
              <wp:posOffset>4445</wp:posOffset>
            </wp:positionV>
            <wp:extent cx="877570" cy="840740"/>
            <wp:effectExtent l="19050" t="0" r="0" b="0"/>
            <wp:wrapNone/>
            <wp:docPr id="2" name="图片 2" descr="https://ss0.bdstatic.com/94oJfD_bAAcT8t7mm9GUKT-xh_/timg?image&amp;quality=100&amp;size=b4000_4000&amp;sec=1532595232&amp;di=d8d26736865858faba36bc1baea9487a&amp;src=http://pic31.photophoto.cn/20140627/0007019888291485_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https://ss0.bdstatic.com/94oJfD_bAAcT8t7mm9GUKT-xh_/timg?image&amp;quality=100&amp;size=b4000_4000&amp;sec=1532595232&amp;di=d8d26736865858faba36bc1baea9487a&amp;src=http://pic31.photophoto.cn/20140627/0007019888291485_b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 t="34884" r="76133" b="14535"/>
                    <a:stretch>
                      <a:fillRect/>
                    </a:stretch>
                  </pic:blipFill>
                  <pic:spPr>
                    <a:xfrm>
                      <a:off x="0" y="0"/>
                      <a:ext cx="877570" cy="840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E731AE">
        <w:rPr>
          <w:rFonts w:asciiTheme="minorHAnsi" w:eastAsiaTheme="minorEastAsia" w:hAnsiTheme="minorHAnsi" w:cstheme="minorBidi" w:hint="eastAsia"/>
          <w:noProof/>
          <w:szCs w:val="22"/>
        </w:rPr>
        <w:drawing>
          <wp:anchor distT="0" distB="0" distL="114300" distR="114300" simplePos="0" relativeHeight="251660288" behindDoc="1" locked="0" layoutInCell="1" allowOverlap="1" wp14:anchorId="02B6DB39" wp14:editId="3C04D6C6">
            <wp:simplePos x="0" y="0"/>
            <wp:positionH relativeFrom="column">
              <wp:posOffset>1482725</wp:posOffset>
            </wp:positionH>
            <wp:positionV relativeFrom="paragraph">
              <wp:posOffset>143510</wp:posOffset>
            </wp:positionV>
            <wp:extent cx="1818005" cy="518160"/>
            <wp:effectExtent l="19050" t="0" r="0" b="0"/>
            <wp:wrapNone/>
            <wp:docPr id="3" name="图片 1" descr="https://ss0.bdstatic.com/94oJfD_bAAcT8t7mm9GUKT-xh_/timg?image&amp;quality=100&amp;size=b4000_4000&amp;sec=1532595232&amp;di=d8d26736865858faba36bc1baea9487a&amp;src=http://pic31.photophoto.cn/20140627/0007019888291485_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 descr="https://ss0.bdstatic.com/94oJfD_bAAcT8t7mm9GUKT-xh_/timg?image&amp;quality=100&amp;size=b4000_4000&amp;sec=1532595232&amp;di=d8d26736865858faba36bc1baea9487a&amp;src=http://pic31.photophoto.cn/20140627/0007019888291485_b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20894" t="34884" r="-379" b="14535"/>
                    <a:stretch>
                      <a:fillRect/>
                    </a:stretch>
                  </pic:blipFill>
                  <pic:spPr>
                    <a:xfrm>
                      <a:off x="0" y="0"/>
                      <a:ext cx="1818005" cy="518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E731AE">
        <w:rPr>
          <w:rFonts w:asciiTheme="minorHAnsi" w:eastAsiaTheme="minorEastAsia" w:hAnsiTheme="minorHAnsi" w:cstheme="minorBidi" w:hint="eastAsia"/>
          <w:szCs w:val="22"/>
        </w:rPr>
        <w:t xml:space="preserve">                                                  </w:t>
      </w:r>
    </w:p>
    <w:p w14:paraId="6C707F8A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  <w:r w:rsidRPr="00E731AE">
        <w:rPr>
          <w:rFonts w:asciiTheme="minorHAnsi" w:eastAsiaTheme="minorEastAsia" w:hAnsiTheme="minorHAnsi" w:cstheme="minorBidi" w:hint="eastAsia"/>
          <w:szCs w:val="22"/>
        </w:rPr>
        <w:t xml:space="preserve">                                          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（深圳）</w:t>
      </w:r>
    </w:p>
    <w:p w14:paraId="32D9B47E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64EE0217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19D30EAA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50E64F39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2E7A11C7" w14:textId="77777777" w:rsidR="00133ABB" w:rsidRPr="00E731AE" w:rsidRDefault="00133ABB" w:rsidP="00133ABB">
      <w:pPr>
        <w:jc w:val="center"/>
        <w:rPr>
          <w:rFonts w:asciiTheme="minorHAnsi" w:eastAsiaTheme="minorEastAsia" w:hAnsiTheme="minorHAnsi" w:cstheme="minorBidi"/>
          <w:szCs w:val="22"/>
        </w:rPr>
      </w:pPr>
      <w:r w:rsidRPr="00E731AE">
        <w:rPr>
          <w:rFonts w:ascii="黑体" w:eastAsia="黑体" w:hAnsi="黑体" w:cstheme="minorBidi" w:hint="eastAsia"/>
          <w:sz w:val="72"/>
          <w:szCs w:val="72"/>
        </w:rPr>
        <w:t>实验</w:t>
      </w:r>
      <w:r w:rsidR="003654D7">
        <w:rPr>
          <w:rFonts w:ascii="黑体" w:eastAsia="黑体" w:hAnsi="黑体" w:cstheme="minorBidi" w:hint="eastAsia"/>
          <w:sz w:val="72"/>
          <w:szCs w:val="72"/>
        </w:rPr>
        <w:t>作业</w:t>
      </w:r>
    </w:p>
    <w:p w14:paraId="1C08D17E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19598C38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1B64F1B9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0A9A1496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541471D1" w14:textId="77777777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  <w:u w:val="single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开课学期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 </w:t>
      </w:r>
      <w:r w:rsidR="006E2A0D"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>20</w:t>
      </w:r>
      <w:r w:rsidR="00CB46BD">
        <w:rPr>
          <w:rFonts w:asciiTheme="minorHAnsi" w:eastAsiaTheme="minorEastAsia" w:hAnsiTheme="minorHAnsi" w:cstheme="minorBidi"/>
          <w:sz w:val="36"/>
          <w:szCs w:val="36"/>
          <w:u w:val="single"/>
        </w:rPr>
        <w:t>2</w:t>
      </w:r>
      <w:r w:rsidR="00CE34EC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1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春季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 w:rsidR="006E2A0D"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 </w:t>
      </w:r>
    </w:p>
    <w:p w14:paraId="2F5F4907" w14:textId="77777777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  <w:u w:val="single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课程名称：</w:t>
      </w:r>
      <w:r>
        <w:rPr>
          <w:rFonts w:asciiTheme="minorHAnsi" w:eastAsiaTheme="minorEastAsia" w:hAnsiTheme="minorHAnsi" w:cstheme="minorBidi" w:hint="eastAsia"/>
          <w:b/>
          <w:sz w:val="36"/>
          <w:szCs w:val="36"/>
          <w:u w:val="single"/>
        </w:rPr>
        <w:t xml:space="preserve"> </w:t>
      </w:r>
      <w:r w:rsidRPr="00133ABB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计算机</w:t>
      </w:r>
      <w:r w:rsidRPr="00133ABB">
        <w:rPr>
          <w:rFonts w:asciiTheme="minorHAnsi" w:eastAsiaTheme="minorEastAsia" w:hAnsiTheme="minorHAnsi" w:cstheme="minorBidi"/>
          <w:sz w:val="36"/>
          <w:szCs w:val="36"/>
          <w:u w:val="single"/>
        </w:rPr>
        <w:t>组成原理（</w:t>
      </w:r>
      <w:r w:rsidRPr="00133ABB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实验</w:t>
      </w:r>
      <w:r w:rsidRPr="00133ABB">
        <w:rPr>
          <w:rFonts w:asciiTheme="minorHAnsi" w:eastAsiaTheme="minorEastAsia" w:hAnsiTheme="minorHAnsi" w:cstheme="minorBidi"/>
          <w:sz w:val="36"/>
          <w:szCs w:val="36"/>
          <w:u w:val="single"/>
        </w:rPr>
        <w:t>）</w:t>
      </w:r>
    </w:p>
    <w:p w14:paraId="75814CCF" w14:textId="034C2F28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实验名称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</w:t>
      </w:r>
      <w:r w:rsidR="00891C58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TileLink</w:t>
      </w:r>
      <w:r w:rsidR="00891C58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总线协议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>设计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</w:t>
      </w:r>
    </w:p>
    <w:p w14:paraId="7C6C9509" w14:textId="77777777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实验性质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综合设计型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  </w:t>
      </w:r>
    </w:p>
    <w:p w14:paraId="6C9E7393" w14:textId="1FB1EFD4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  <w:u w:val="single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实验</w:t>
      </w:r>
      <w:r>
        <w:rPr>
          <w:rFonts w:asciiTheme="minorHAnsi" w:eastAsiaTheme="minorEastAsia" w:hAnsiTheme="minorHAnsi" w:cstheme="minorBidi" w:hint="eastAsia"/>
          <w:sz w:val="36"/>
          <w:szCs w:val="36"/>
        </w:rPr>
        <w:t>学时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>4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地点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 w:rsidR="00CB46BD"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</w:t>
      </w:r>
      <w:r w:rsidR="001422F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T</w:t>
      </w:r>
      <w:r w:rsidR="001422FE">
        <w:rPr>
          <w:rFonts w:asciiTheme="minorHAnsi" w:eastAsiaTheme="minorEastAsia" w:hAnsiTheme="minorHAnsi" w:cstheme="minorBidi"/>
          <w:sz w:val="36"/>
          <w:szCs w:val="36"/>
          <w:u w:val="single"/>
        </w:rPr>
        <w:t>2</w:t>
      </w:r>
      <w:r w:rsidR="00CE34EC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</w:t>
      </w:r>
    </w:p>
    <w:p w14:paraId="15C4D19B" w14:textId="471DE12D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  <w:u w:val="single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学生</w:t>
      </w:r>
      <w:r>
        <w:rPr>
          <w:rFonts w:asciiTheme="minorHAnsi" w:eastAsiaTheme="minorEastAsia" w:hAnsiTheme="minorHAnsi" w:cstheme="minorBidi" w:hint="eastAsia"/>
          <w:sz w:val="36"/>
          <w:szCs w:val="36"/>
        </w:rPr>
        <w:t>班级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    </w:t>
      </w:r>
      <w:r w:rsidR="001422F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1</w:t>
      </w:r>
      <w:r w:rsidR="001422FE">
        <w:rPr>
          <w:rFonts w:asciiTheme="minorHAnsi" w:eastAsiaTheme="minorEastAsia" w:hAnsiTheme="minorHAnsi" w:cstheme="minorBidi"/>
          <w:sz w:val="36"/>
          <w:szCs w:val="36"/>
          <w:u w:val="single"/>
        </w:rPr>
        <w:t>9</w:t>
      </w:r>
      <w:r w:rsidR="001422F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级</w:t>
      </w:r>
      <w:r w:rsidR="001422F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7</w:t>
      </w:r>
      <w:r w:rsidR="001422F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班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</w:t>
      </w:r>
    </w:p>
    <w:p w14:paraId="3AA9DCE2" w14:textId="0E4FF850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  <w:u w:val="single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学生学号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  </w:t>
      </w:r>
      <w:r w:rsidR="001422FE">
        <w:rPr>
          <w:rFonts w:asciiTheme="minorHAnsi" w:eastAsiaTheme="minorEastAsia" w:hAnsiTheme="minorHAnsi" w:cstheme="minorBidi"/>
          <w:sz w:val="36"/>
          <w:szCs w:val="36"/>
          <w:u w:val="single"/>
        </w:rPr>
        <w:t>190110716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  </w:t>
      </w:r>
    </w:p>
    <w:p w14:paraId="218B9F13" w14:textId="6C56C76D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学生姓名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 </w:t>
      </w:r>
      <w:r w:rsidR="001422F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朱海峰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      </w:t>
      </w:r>
    </w:p>
    <w:p w14:paraId="04624EA2" w14:textId="77777777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="003654D7">
        <w:rPr>
          <w:rFonts w:asciiTheme="minorHAnsi" w:eastAsiaTheme="minorEastAsia" w:hAnsiTheme="minorHAnsi" w:cstheme="minorBidi" w:hint="eastAsia"/>
          <w:sz w:val="36"/>
          <w:szCs w:val="36"/>
        </w:rPr>
        <w:t>作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成绩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                  </w:t>
      </w:r>
    </w:p>
    <w:p w14:paraId="4A6F4F34" w14:textId="77777777" w:rsidR="00133ABB" w:rsidRDefault="00133ABB" w:rsidP="00133ABB">
      <w:pPr>
        <w:jc w:val="center"/>
        <w:rPr>
          <w:rFonts w:asciiTheme="minorHAnsi" w:eastAsiaTheme="minorEastAsia" w:hAnsiTheme="minorHAnsi" w:cstheme="minorBidi"/>
          <w:sz w:val="30"/>
          <w:szCs w:val="30"/>
        </w:rPr>
      </w:pPr>
    </w:p>
    <w:p w14:paraId="2B3E5A21" w14:textId="77777777" w:rsidR="00DC1232" w:rsidRPr="00E731AE" w:rsidRDefault="00DC1232" w:rsidP="00133ABB">
      <w:pPr>
        <w:jc w:val="center"/>
        <w:rPr>
          <w:rFonts w:asciiTheme="minorHAnsi" w:eastAsiaTheme="minorEastAsia" w:hAnsiTheme="minorHAnsi" w:cstheme="minorBidi"/>
          <w:sz w:val="30"/>
          <w:szCs w:val="30"/>
        </w:rPr>
      </w:pPr>
    </w:p>
    <w:p w14:paraId="12146E78" w14:textId="77777777" w:rsidR="00133ABB" w:rsidRPr="00E731AE" w:rsidRDefault="00133ABB" w:rsidP="00133ABB">
      <w:pPr>
        <w:jc w:val="center"/>
        <w:rPr>
          <w:rFonts w:asciiTheme="minorHAnsi" w:eastAsiaTheme="minorEastAsia" w:hAnsiTheme="minorHAnsi" w:cstheme="minorBidi"/>
          <w:sz w:val="30"/>
          <w:szCs w:val="30"/>
        </w:rPr>
      </w:pPr>
    </w:p>
    <w:p w14:paraId="34DEBA33" w14:textId="77777777" w:rsidR="00133ABB" w:rsidRPr="00E731AE" w:rsidRDefault="00133ABB" w:rsidP="00133ABB">
      <w:pPr>
        <w:jc w:val="center"/>
        <w:rPr>
          <w:rFonts w:asciiTheme="minorHAnsi" w:eastAsiaTheme="minorEastAsia" w:hAnsiTheme="minorHAnsi" w:cstheme="minorBidi"/>
          <w:sz w:val="30"/>
          <w:szCs w:val="30"/>
        </w:rPr>
      </w:pPr>
      <w:r w:rsidRPr="00E731AE">
        <w:rPr>
          <w:rFonts w:asciiTheme="minorHAnsi" w:eastAsiaTheme="minorEastAsia" w:hAnsiTheme="minorHAnsi" w:cstheme="minorBidi" w:hint="eastAsia"/>
          <w:sz w:val="30"/>
          <w:szCs w:val="30"/>
        </w:rPr>
        <w:t>实验与创新实践教育中心制</w:t>
      </w:r>
    </w:p>
    <w:p w14:paraId="5F9A10BD" w14:textId="77777777" w:rsidR="00133ABB" w:rsidRPr="00E731AE" w:rsidRDefault="00133ABB" w:rsidP="00133ABB">
      <w:pPr>
        <w:jc w:val="center"/>
        <w:rPr>
          <w:rFonts w:asciiTheme="minorHAnsi" w:eastAsiaTheme="minorEastAsia" w:hAnsiTheme="minorHAnsi" w:cstheme="minorBidi"/>
          <w:sz w:val="30"/>
          <w:szCs w:val="30"/>
        </w:rPr>
      </w:pPr>
      <w:r w:rsidRPr="00E731AE">
        <w:rPr>
          <w:rFonts w:asciiTheme="minorHAnsi" w:eastAsiaTheme="minorEastAsia" w:hAnsiTheme="minorHAnsi" w:cstheme="minorBidi" w:hint="eastAsia"/>
          <w:sz w:val="30"/>
          <w:szCs w:val="30"/>
        </w:rPr>
        <w:t>20</w:t>
      </w:r>
      <w:r w:rsidR="00F25EA5">
        <w:rPr>
          <w:rFonts w:asciiTheme="minorHAnsi" w:eastAsiaTheme="minorEastAsia" w:hAnsiTheme="minorHAnsi" w:cstheme="minorBidi"/>
          <w:sz w:val="30"/>
          <w:szCs w:val="30"/>
        </w:rPr>
        <w:t>2</w:t>
      </w:r>
      <w:r w:rsidR="00CE34EC">
        <w:rPr>
          <w:rFonts w:asciiTheme="minorHAnsi" w:eastAsiaTheme="minorEastAsia" w:hAnsiTheme="minorHAnsi" w:cstheme="minorBidi" w:hint="eastAsia"/>
          <w:sz w:val="30"/>
          <w:szCs w:val="30"/>
        </w:rPr>
        <w:t>1</w:t>
      </w:r>
      <w:r w:rsidRPr="00E731AE">
        <w:rPr>
          <w:rFonts w:asciiTheme="minorHAnsi" w:eastAsiaTheme="minorEastAsia" w:hAnsiTheme="minorHAnsi" w:cstheme="minorBidi" w:hint="eastAsia"/>
          <w:sz w:val="30"/>
          <w:szCs w:val="30"/>
        </w:rPr>
        <w:t>年</w:t>
      </w:r>
      <w:r w:rsidR="00CE34EC">
        <w:rPr>
          <w:rFonts w:asciiTheme="minorHAnsi" w:eastAsiaTheme="minorEastAsia" w:hAnsiTheme="minorHAnsi" w:cstheme="minorBidi" w:hint="eastAsia"/>
          <w:sz w:val="30"/>
          <w:szCs w:val="30"/>
        </w:rPr>
        <w:t>4</w:t>
      </w:r>
      <w:r w:rsidRPr="00E731AE">
        <w:rPr>
          <w:rFonts w:asciiTheme="minorHAnsi" w:eastAsiaTheme="minorEastAsia" w:hAnsiTheme="minorHAnsi" w:cstheme="minorBidi" w:hint="eastAsia"/>
          <w:sz w:val="30"/>
          <w:szCs w:val="30"/>
        </w:rPr>
        <w:t>月</w:t>
      </w:r>
    </w:p>
    <w:p w14:paraId="3481172D" w14:textId="77777777" w:rsidR="00133ABB" w:rsidRPr="00E731AE" w:rsidRDefault="00133ABB" w:rsidP="00133ABB">
      <w:pPr>
        <w:jc w:val="center"/>
        <w:rPr>
          <w:rFonts w:asciiTheme="minorHAnsi" w:eastAsiaTheme="minorEastAsia" w:hAnsiTheme="minorHAnsi" w:cstheme="minorBidi"/>
          <w:sz w:val="30"/>
          <w:szCs w:val="30"/>
        </w:rPr>
      </w:pPr>
    </w:p>
    <w:tbl>
      <w:tblPr>
        <w:tblStyle w:val="aa"/>
        <w:tblW w:w="8362" w:type="dxa"/>
        <w:jc w:val="center"/>
        <w:tblLook w:val="04A0" w:firstRow="1" w:lastRow="0" w:firstColumn="1" w:lastColumn="0" w:noHBand="0" w:noVBand="1"/>
      </w:tblPr>
      <w:tblGrid>
        <w:gridCol w:w="8522"/>
      </w:tblGrid>
      <w:tr w:rsidR="00742FF5" w14:paraId="06F08E74" w14:textId="77777777" w:rsidTr="009304CD">
        <w:trPr>
          <w:trHeight w:val="554"/>
          <w:jc w:val="center"/>
        </w:trPr>
        <w:tc>
          <w:tcPr>
            <w:tcW w:w="8362" w:type="dxa"/>
          </w:tcPr>
          <w:bookmarkEnd w:id="0"/>
          <w:p w14:paraId="5762DE21" w14:textId="409711CB" w:rsidR="00742FF5" w:rsidRPr="00742FF5" w:rsidRDefault="003B7076" w:rsidP="003B7076">
            <w:pPr>
              <w:pStyle w:val="a7"/>
              <w:numPr>
                <w:ilvl w:val="0"/>
                <w:numId w:val="19"/>
              </w:numPr>
              <w:spacing w:before="100" w:beforeAutospacing="1" w:after="100" w:afterAutospacing="1" w:line="400" w:lineRule="exact"/>
              <w:ind w:firstLineChars="0"/>
              <w:rPr>
                <w:color w:val="000000" w:themeColor="text1"/>
                <w:sz w:val="22"/>
                <w:szCs w:val="21"/>
              </w:rPr>
            </w:pPr>
            <w:r>
              <w:rPr>
                <w:rFonts w:ascii="宋体" w:hAnsi="宋体" w:cs="宋体"/>
                <w:b/>
                <w:bCs/>
                <w:color w:val="000000" w:themeColor="text1"/>
                <w:sz w:val="24"/>
              </w:rPr>
              <w:lastRenderedPageBreak/>
              <w:t>M</w:t>
            </w:r>
            <w:r w:rsidRPr="003B7076">
              <w:rPr>
                <w:rFonts w:ascii="宋体" w:hAnsi="宋体" w:cs="宋体"/>
                <w:b/>
                <w:bCs/>
                <w:color w:val="000000" w:themeColor="text1"/>
                <w:sz w:val="24"/>
              </w:rPr>
              <w:t>aster</w:t>
            </w:r>
            <w:r>
              <w:rPr>
                <w:rFonts w:ascii="宋体" w:hAnsi="宋体" w:cs="宋体" w:hint="eastAsia"/>
                <w:b/>
                <w:bCs/>
                <w:color w:val="000000" w:themeColor="text1"/>
                <w:sz w:val="24"/>
              </w:rPr>
              <w:t>模块</w:t>
            </w:r>
            <w:r w:rsidR="00447024">
              <w:rPr>
                <w:rFonts w:ascii="宋体" w:hAnsi="宋体" w:cs="宋体" w:hint="eastAsia"/>
                <w:b/>
                <w:bCs/>
                <w:color w:val="000000" w:themeColor="text1"/>
                <w:sz w:val="24"/>
              </w:rPr>
              <w:t>添加</w:t>
            </w:r>
            <w:r>
              <w:rPr>
                <w:rFonts w:ascii="宋体" w:hAnsi="宋体" w:cs="宋体" w:hint="eastAsia"/>
                <w:b/>
                <w:bCs/>
                <w:color w:val="000000" w:themeColor="text1"/>
                <w:sz w:val="24"/>
              </w:rPr>
              <w:t>注释</w:t>
            </w:r>
          </w:p>
        </w:tc>
      </w:tr>
      <w:tr w:rsidR="00742FF5" w14:paraId="6AE5728F" w14:textId="77777777" w:rsidTr="009304CD">
        <w:trPr>
          <w:trHeight w:val="12590"/>
          <w:jc w:val="center"/>
        </w:trPr>
        <w:tc>
          <w:tcPr>
            <w:tcW w:w="8362" w:type="dxa"/>
          </w:tcPr>
          <w:p w14:paraId="57388389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modul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master (</w:t>
            </w:r>
          </w:p>
          <w:p w14:paraId="2E1AFB9B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nput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wir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    clk        ,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时钟信号</w:t>
            </w:r>
          </w:p>
          <w:p w14:paraId="5C33452B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nput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wir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    rst_n      ,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重置</w:t>
            </w:r>
          </w:p>
          <w:p w14:paraId="35F176FC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nput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wir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    cpu_wr     ,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cpu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发出写指令</w:t>
            </w:r>
          </w:p>
          <w:p w14:paraId="0B6E7EC3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nput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wir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    cpu_rd     ,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cpu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发出读指令</w:t>
            </w:r>
          </w:p>
          <w:p w14:paraId="2901B0D2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nput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wir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[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3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: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0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]  cpu_byte   ,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写指令指定的字节</w:t>
            </w:r>
          </w:p>
          <w:p w14:paraId="40E921AF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nput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wir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[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3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: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0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]  cpu_addr   ,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读写的字地址</w:t>
            </w:r>
          </w:p>
          <w:p w14:paraId="4ABE15A8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nput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wir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[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31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: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0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] cpu_wdata  ,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写数据</w:t>
            </w:r>
          </w:p>
          <w:p w14:paraId="7951BB20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output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wir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    cpu_rdata_v,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cpu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读到数据是否有效</w:t>
            </w:r>
          </w:p>
          <w:p w14:paraId="4F84A672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output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wir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[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31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: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0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] cpu_rdata  ,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cpu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读到数据</w:t>
            </w:r>
          </w:p>
          <w:p w14:paraId="2EF24BF1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nput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wir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    a_ready    ,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a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通道准备好</w:t>
            </w:r>
          </w:p>
          <w:p w14:paraId="20581EF1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output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reg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     a_valid    ,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a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通道数据有效</w:t>
            </w:r>
          </w:p>
          <w:p w14:paraId="6FA7B47A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output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reg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[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3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: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0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]  a_opcode   ,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a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通道操作码</w:t>
            </w:r>
          </w:p>
          <w:p w14:paraId="0FC39D9D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output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reg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[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3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: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0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]  a_mask     ,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a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通道字节掩码</w:t>
            </w:r>
          </w:p>
          <w:p w14:paraId="5E825C16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output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reg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[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3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: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0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]  a_address  ,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a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通道读写的字地址</w:t>
            </w:r>
          </w:p>
          <w:p w14:paraId="4A139FD8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output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reg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[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31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: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0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] a_data     ,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a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通道数据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 </w:t>
            </w:r>
          </w:p>
          <w:p w14:paraId="6DE7F1DD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output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reg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     d_ready    ,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d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通道准备好</w:t>
            </w:r>
          </w:p>
          <w:p w14:paraId="7636A7AA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nput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wir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    d_valid    ,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d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通道数据有效</w:t>
            </w:r>
          </w:p>
          <w:p w14:paraId="29CB12AE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nput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wir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[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3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: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0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]  d_opcode   ,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d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通道操作码</w:t>
            </w:r>
          </w:p>
          <w:p w14:paraId="6E9862AB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nput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wir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[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31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: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0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] d_data     ,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d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通道数据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 </w:t>
            </w:r>
          </w:p>
          <w:p w14:paraId="670E2292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output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reg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     trans_over  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是否传送完</w:t>
            </w:r>
          </w:p>
          <w:p w14:paraId="24511CF9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);</w:t>
            </w:r>
          </w:p>
          <w:p w14:paraId="56D13F71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</w:p>
          <w:p w14:paraId="347BBABA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always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@ (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posedg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clk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or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negedg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rst_n)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begin</w:t>
            </w:r>
          </w:p>
          <w:p w14:paraId="09B741E6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f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(~rst_n)               d_ready &lt;= 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1'b0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;</w:t>
            </w:r>
          </w:p>
          <w:p w14:paraId="5667BD3D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ls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f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(cpu_wr | cpu_rd) d_ready &lt;= 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1'b1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;   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需要读写时，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d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通道数据有效</w:t>
            </w:r>
          </w:p>
          <w:p w14:paraId="64D3BF33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nd</w:t>
            </w:r>
          </w:p>
          <w:p w14:paraId="2A5AF2E7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</w:p>
          <w:p w14:paraId="7E25468E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always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@ (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posedg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clk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or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negedg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rst_n)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begin</w:t>
            </w:r>
          </w:p>
          <w:p w14:paraId="7710B017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f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(~rst_n)               a_valid &lt;= 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1'b0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;</w:t>
            </w:r>
          </w:p>
          <w:p w14:paraId="564061F5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ls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f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(cpu_wr | cpu_rd) a_valid &lt;= 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1'b1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;   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需要读写时，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a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通道数据有效</w:t>
            </w:r>
          </w:p>
          <w:p w14:paraId="7EFADABA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ls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                  a_valid &lt;= 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1'b0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;</w:t>
            </w:r>
          </w:p>
          <w:p w14:paraId="78A612E5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nd</w:t>
            </w:r>
          </w:p>
          <w:p w14:paraId="162FC8D0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</w:p>
          <w:p w14:paraId="4237A383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always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@ (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posedg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clk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or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negedg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rst_n)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begin</w:t>
            </w:r>
          </w:p>
          <w:p w14:paraId="6B88AB29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f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(~rst_n)                    a_opcode &lt;= 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4'h0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;</w:t>
            </w:r>
          </w:p>
          <w:p w14:paraId="751B242D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ls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f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(cpu_wr &amp; (&amp;cpu_byte)) a_opcode &lt;= 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4'h0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;   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PutFullData,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完整写入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32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位数据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,cpu_byte4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位为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1</w:t>
            </w:r>
          </w:p>
          <w:p w14:paraId="2D47BBEC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ls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f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(cpu_wr)               a_opcode &lt;= 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4'h1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;   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PutPartialData,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按字节写入数据</w:t>
            </w:r>
          </w:p>
          <w:p w14:paraId="34012407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ls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f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(cpu_rd)               a_opcode &lt;= 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4'h4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;   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Get,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读出某个字节数据</w:t>
            </w:r>
          </w:p>
          <w:p w14:paraId="2ACFEB79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ls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                       a_opcode &lt;= 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4'h0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;</w:t>
            </w:r>
          </w:p>
          <w:p w14:paraId="05894D03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nd</w:t>
            </w:r>
          </w:p>
          <w:p w14:paraId="7F5C2D93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</w:p>
          <w:p w14:paraId="0E4D572B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always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@ (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posedg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clk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or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negedg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rst_n)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begin</w:t>
            </w:r>
          </w:p>
          <w:p w14:paraId="4815BC5A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f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(~rst_n)               a_mask &lt;= 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4'h0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;</w:t>
            </w:r>
          </w:p>
          <w:p w14:paraId="04E79739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ls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f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(cpu_wr | cpu_rd) a_mask &lt;= cpu_byte;  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需要读写时，传递字节掩码</w:t>
            </w:r>
          </w:p>
          <w:p w14:paraId="43A126F8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ls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                  a_mask &lt;= 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4'h0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;  </w:t>
            </w:r>
          </w:p>
          <w:p w14:paraId="1860D9F4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nd</w:t>
            </w:r>
          </w:p>
          <w:p w14:paraId="569621A8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</w:p>
          <w:p w14:paraId="589616D3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always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@ (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posedg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clk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or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negedg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rst_n)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begin</w:t>
            </w:r>
          </w:p>
          <w:p w14:paraId="10F692F8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f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(~rst_n)               a_address &lt;= 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4'h0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;</w:t>
            </w:r>
          </w:p>
          <w:p w14:paraId="5E70E04D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ls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f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(cpu_wr | cpu_rd) a_address &lt;= cpu_addr;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需要读写时，传递字地址</w:t>
            </w:r>
          </w:p>
          <w:p w14:paraId="2B59CA42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ls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                  a_address &lt;= 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4'h0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;</w:t>
            </w:r>
          </w:p>
          <w:p w14:paraId="2EB1091D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nd</w:t>
            </w:r>
          </w:p>
          <w:p w14:paraId="58B76DC8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</w:p>
          <w:p w14:paraId="0FFB801B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always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@ (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posedg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clk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or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negedg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rst_n)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begin</w:t>
            </w:r>
          </w:p>
          <w:p w14:paraId="3E6E353F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f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(~rst_n)      a_data &lt;= 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32'h0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;</w:t>
            </w:r>
          </w:p>
          <w:p w14:paraId="24FD7686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ls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f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(cpu_wr) a_data &lt;= cpu_wdata;          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需要写时，传递写数据</w:t>
            </w:r>
          </w:p>
          <w:p w14:paraId="2AB8B4D8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lastRenderedPageBreak/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ls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         a_data &lt;= 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32'h0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;  </w:t>
            </w:r>
          </w:p>
          <w:p w14:paraId="0AFE84DC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nd</w:t>
            </w:r>
          </w:p>
          <w:p w14:paraId="613B9CD9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</w:p>
          <w:p w14:paraId="46FD2220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reg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rd_period;</w:t>
            </w:r>
          </w:p>
          <w:p w14:paraId="7812F1AD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reg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trans_over_ff; 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上一时刻的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transover</w:t>
            </w:r>
          </w:p>
          <w:p w14:paraId="09CE61B4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</w:p>
          <w:p w14:paraId="4D86E093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always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@ (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posedg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clk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or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negedg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rst_n)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begin</w:t>
            </w:r>
          </w:p>
          <w:p w14:paraId="4A624B5B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f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(~rst_n) trans_over_ff &lt;= 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1'b0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;</w:t>
            </w:r>
          </w:p>
          <w:p w14:paraId="37F1C7BD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ls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    trans_over_ff &lt;= trans_over;   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记录上一时刻的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transover</w:t>
            </w:r>
          </w:p>
          <w:p w14:paraId="518863CB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nd</w:t>
            </w:r>
          </w:p>
          <w:p w14:paraId="78693D2E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检测上升沿</w:t>
            </w:r>
          </w:p>
          <w:p w14:paraId="785D1720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wir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trans_over_pos = trans_over &amp; ~trans_over_ff;</w:t>
            </w:r>
          </w:p>
          <w:p w14:paraId="264D2BED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</w:p>
          <w:p w14:paraId="799ADBF7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always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@ (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posedg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clk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or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negedg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rst_n)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begin</w:t>
            </w:r>
          </w:p>
          <w:p w14:paraId="44F58DC3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f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(~rst_n)              rd_period &lt;= 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1'b0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;</w:t>
            </w:r>
          </w:p>
          <w:p w14:paraId="1B4C5592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ls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f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(trans_over_pos) rd_period &lt;= 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1'b0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;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transover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上升，则读数据时段结束</w:t>
            </w:r>
          </w:p>
          <w:p w14:paraId="5A7B92CF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ls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f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(cpu_rd)         rd_period &lt;= 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1'b1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;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读数据时段开始</w:t>
            </w:r>
          </w:p>
          <w:p w14:paraId="51BC080F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nd</w:t>
            </w:r>
          </w:p>
          <w:p w14:paraId="358E00C4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</w:p>
          <w:p w14:paraId="23C02676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assign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cpu_rdata_v = rd_period &amp; d_valid;  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d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通道数据有效，并且已经到了能读到数据的时间段，则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cpu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读到的数据有效</w:t>
            </w:r>
          </w:p>
          <w:p w14:paraId="1D904CBE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</w:p>
          <w:p w14:paraId="43DCE0A0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assign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cpu_rdata = d_data;                 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cpu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读到的数据</w:t>
            </w:r>
          </w:p>
          <w:p w14:paraId="0BA23E88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</w:p>
          <w:p w14:paraId="6A45AA2A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always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@ (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posedg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clk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or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negedg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rst_n)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begin</w:t>
            </w:r>
          </w:p>
          <w:p w14:paraId="0D9E0765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f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(~rst_n)                 trans_over &lt;= 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1'b1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;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重置，传送结束，即没有在传送</w:t>
            </w:r>
          </w:p>
          <w:p w14:paraId="028E6405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ls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f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(a_ready &amp; a_valid) trans_over &lt;= 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1'b0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;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a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通道开始传送数据，传送未结束</w:t>
            </w:r>
          </w:p>
          <w:p w14:paraId="2B9FBB61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lse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</w:t>
            </w: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if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 (d_ready &amp; d_valid) trans_over &lt;= </w:t>
            </w:r>
            <w:r w:rsidRPr="002A6FB8">
              <w:rPr>
                <w:rFonts w:ascii="Consolas" w:hAnsi="Consolas" w:cs="宋体"/>
                <w:color w:val="098658"/>
                <w:kern w:val="0"/>
                <w:sz w:val="18"/>
                <w:szCs w:val="18"/>
              </w:rPr>
              <w:t>1'b1</w:t>
            </w:r>
            <w:r w:rsidRPr="002A6FB8"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  <w:t>; 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// d</w:t>
            </w:r>
            <w:r w:rsidRPr="002A6FB8">
              <w:rPr>
                <w:rFonts w:ascii="Consolas" w:hAnsi="Consolas" w:cs="宋体"/>
                <w:color w:val="008000"/>
                <w:kern w:val="0"/>
                <w:sz w:val="18"/>
                <w:szCs w:val="18"/>
              </w:rPr>
              <w:t>通道开始传送数据，传送完成</w:t>
            </w:r>
          </w:p>
          <w:p w14:paraId="29E44E7C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nd</w:t>
            </w:r>
          </w:p>
          <w:p w14:paraId="36A3B826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</w:p>
          <w:p w14:paraId="41DC601F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  <w:r w:rsidRPr="002A6FB8">
              <w:rPr>
                <w:rFonts w:ascii="Consolas" w:hAnsi="Consolas" w:cs="宋体"/>
                <w:color w:val="0000FF"/>
                <w:kern w:val="0"/>
                <w:sz w:val="18"/>
                <w:szCs w:val="18"/>
              </w:rPr>
              <w:t>endmodule</w:t>
            </w:r>
          </w:p>
          <w:p w14:paraId="3E6068B1" w14:textId="77777777" w:rsidR="002A6FB8" w:rsidRPr="002A6FB8" w:rsidRDefault="002A6FB8" w:rsidP="002A6FB8">
            <w:pPr>
              <w:widowControl/>
              <w:shd w:val="clear" w:color="auto" w:fill="FFFFFF"/>
              <w:adjustRightInd w:val="0"/>
              <w:snapToGrid w:val="0"/>
              <w:contextualSpacing/>
              <w:jc w:val="left"/>
              <w:rPr>
                <w:rFonts w:ascii="Consolas" w:hAnsi="Consolas" w:cs="宋体"/>
                <w:color w:val="000000"/>
                <w:kern w:val="0"/>
                <w:sz w:val="18"/>
                <w:szCs w:val="18"/>
              </w:rPr>
            </w:pPr>
          </w:p>
          <w:p w14:paraId="10A5EF83" w14:textId="77777777" w:rsidR="00742FF5" w:rsidRDefault="00742FF5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2A0D847C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16D12040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6FC4F69A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0626FC0A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2C9E5965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71AE6C3B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4C2BA045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49A92899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54B72E29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54616F6B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3F910E2F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588428C8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3EC0C4D3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67392307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5AE21D86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4C1444AC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21410E5D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7DD30BD6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7822BA17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1E6F8A2F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14CEE933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6596458F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4062FD86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3E09C535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6BD7992D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5E148186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1BA18965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41356F0F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25EEB083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14B5B87A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44871003" w14:textId="77777777" w:rsidR="00E34224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  <w:p w14:paraId="5595B249" w14:textId="0C7E136B" w:rsidR="00E34224" w:rsidRPr="002A6FB8" w:rsidRDefault="00E34224" w:rsidP="002A6FB8">
            <w:pPr>
              <w:pStyle w:val="a7"/>
              <w:adjustRightInd w:val="0"/>
              <w:snapToGrid w:val="0"/>
              <w:ind w:firstLineChars="0" w:firstLine="0"/>
              <w:contextualSpacing/>
              <w:rPr>
                <w:color w:val="000000" w:themeColor="text1"/>
                <w:sz w:val="18"/>
                <w:szCs w:val="18"/>
              </w:rPr>
            </w:pPr>
          </w:p>
        </w:tc>
      </w:tr>
      <w:tr w:rsidR="00742FF5" w14:paraId="70EEE7E1" w14:textId="77777777" w:rsidTr="009304CD">
        <w:trPr>
          <w:trHeight w:val="554"/>
          <w:jc w:val="center"/>
        </w:trPr>
        <w:tc>
          <w:tcPr>
            <w:tcW w:w="8362" w:type="dxa"/>
          </w:tcPr>
          <w:p w14:paraId="7F68C232" w14:textId="66CE611D" w:rsidR="00742FF5" w:rsidRPr="00742FF5" w:rsidRDefault="00891C58" w:rsidP="00435B57">
            <w:pPr>
              <w:pStyle w:val="a7"/>
              <w:numPr>
                <w:ilvl w:val="0"/>
                <w:numId w:val="19"/>
              </w:numPr>
              <w:spacing w:before="100" w:beforeAutospacing="1" w:after="100" w:afterAutospacing="1" w:line="400" w:lineRule="exact"/>
              <w:ind w:firstLineChars="0"/>
              <w:rPr>
                <w:color w:val="000000" w:themeColor="text1"/>
                <w:sz w:val="22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 w:themeColor="text1"/>
                <w:sz w:val="24"/>
              </w:rPr>
              <w:lastRenderedPageBreak/>
              <w:t>Slave模块的实现</w:t>
            </w:r>
          </w:p>
        </w:tc>
      </w:tr>
      <w:tr w:rsidR="00742FF5" w14:paraId="4E74D4AD" w14:textId="77777777" w:rsidTr="009304CD">
        <w:trPr>
          <w:trHeight w:val="12590"/>
          <w:jc w:val="center"/>
        </w:trPr>
        <w:tc>
          <w:tcPr>
            <w:tcW w:w="8362" w:type="dxa"/>
          </w:tcPr>
          <w:p w14:paraId="41C33B26" w14:textId="77777777" w:rsidR="00632499" w:rsidRDefault="00632499" w:rsidP="00392FAE">
            <w:pPr>
              <w:pStyle w:val="a7"/>
              <w:spacing w:before="100" w:beforeAutospacing="1" w:after="100" w:afterAutospacing="1"/>
              <w:ind w:firstLineChars="0" w:firstLine="0"/>
              <w:jc w:val="center"/>
              <w:rPr>
                <w:color w:val="000000" w:themeColor="text1"/>
                <w:sz w:val="22"/>
                <w:szCs w:val="21"/>
              </w:rPr>
            </w:pPr>
          </w:p>
          <w:p w14:paraId="7D678613" w14:textId="40012AB8" w:rsidR="00632499" w:rsidRDefault="00632499" w:rsidP="00632499">
            <w:pPr>
              <w:pStyle w:val="a7"/>
              <w:spacing w:before="100" w:beforeAutospacing="1" w:after="100" w:afterAutospacing="1"/>
              <w:ind w:left="440" w:hangingChars="200" w:hanging="440"/>
              <w:rPr>
                <w:color w:val="000000" w:themeColor="text1"/>
                <w:sz w:val="22"/>
                <w:szCs w:val="21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</w:rPr>
              <w:t>s</w:t>
            </w:r>
            <w:r>
              <w:rPr>
                <w:color w:val="000000" w:themeColor="text1"/>
                <w:sz w:val="22"/>
                <w:szCs w:val="21"/>
              </w:rPr>
              <w:t>lave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模块的输入输出如下，左边为输入，右边为输出：</w:t>
            </w:r>
          </w:p>
          <w:p w14:paraId="016872D4" w14:textId="77777777" w:rsidR="00632499" w:rsidRDefault="00392FAE" w:rsidP="00632499">
            <w:pPr>
              <w:pStyle w:val="a7"/>
              <w:keepNext/>
              <w:spacing w:before="100" w:beforeAutospacing="1" w:after="100" w:afterAutospacing="1"/>
              <w:ind w:firstLineChars="0" w:firstLine="0"/>
              <w:jc w:val="center"/>
            </w:pPr>
            <w:r>
              <w:rPr>
                <w:noProof/>
              </w:rPr>
              <w:drawing>
                <wp:inline distT="0" distB="0" distL="0" distR="0" wp14:anchorId="035B4CE2" wp14:editId="60A12ACE">
                  <wp:extent cx="2339543" cy="1996613"/>
                  <wp:effectExtent l="0" t="0" r="3810" b="381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9543" cy="19966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EFAAC9D" w14:textId="10BAF7D6" w:rsidR="00742FF5" w:rsidRDefault="00632499" w:rsidP="00632499">
            <w:pPr>
              <w:pStyle w:val="ab"/>
              <w:jc w:val="center"/>
              <w:rPr>
                <w:color w:val="000000" w:themeColor="text1"/>
                <w:sz w:val="22"/>
                <w:szCs w:val="21"/>
              </w:rPr>
            </w:pPr>
            <w:r>
              <w:t xml:space="preserve">Figure </w:t>
            </w:r>
            <w:r w:rsidR="00795B76">
              <w:fldChar w:fldCharType="begin"/>
            </w:r>
            <w:r w:rsidR="00795B76">
              <w:instrText xml:space="preserve"> SEQ Figure \* ARABIC </w:instrText>
            </w:r>
            <w:r w:rsidR="00795B76">
              <w:fldChar w:fldCharType="separate"/>
            </w:r>
            <w:r w:rsidR="00EE6FF8">
              <w:rPr>
                <w:noProof/>
              </w:rPr>
              <w:t>1</w:t>
            </w:r>
            <w:r w:rsidR="00795B76">
              <w:rPr>
                <w:noProof/>
              </w:rPr>
              <w:fldChar w:fldCharType="end"/>
            </w:r>
          </w:p>
          <w:p w14:paraId="76418095" w14:textId="00B85A73" w:rsidR="00632499" w:rsidRDefault="00632499" w:rsidP="00632499">
            <w:pPr>
              <w:pStyle w:val="a7"/>
              <w:spacing w:before="100" w:beforeAutospacing="1" w:after="100" w:afterAutospacing="1"/>
              <w:ind w:left="440" w:hangingChars="200" w:hanging="440"/>
              <w:rPr>
                <w:color w:val="000000" w:themeColor="text1"/>
                <w:sz w:val="22"/>
                <w:szCs w:val="21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</w:rPr>
              <w:t>slav</w:t>
            </w:r>
            <w:r>
              <w:rPr>
                <w:color w:val="000000" w:themeColor="text1"/>
                <w:sz w:val="22"/>
                <w:szCs w:val="21"/>
              </w:rPr>
              <w:t>e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模块的算法流程图：</w:t>
            </w:r>
          </w:p>
          <w:p w14:paraId="53054180" w14:textId="3C393A8D" w:rsidR="00632499" w:rsidRDefault="007F329A" w:rsidP="00632499">
            <w:pPr>
              <w:pStyle w:val="a7"/>
              <w:keepNext/>
              <w:spacing w:before="100" w:beforeAutospacing="1" w:after="100" w:afterAutospacing="1"/>
              <w:ind w:firstLineChars="0" w:firstLine="0"/>
              <w:jc w:val="center"/>
            </w:pPr>
            <w:r>
              <w:object w:dxaOrig="6889" w:dyaOrig="4776" w14:anchorId="515EC85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0" type="#_x0000_t75" style="width:344.25pt;height:238.5pt" o:ole="">
                  <v:imagedata r:id="rId11" o:title=""/>
                </v:shape>
                <o:OLEObject Type="Embed" ProgID="Visio.Drawing.15" ShapeID="_x0000_i1030" DrawAspect="Content" ObjectID="_1683742569" r:id="rId12"/>
              </w:object>
            </w:r>
          </w:p>
          <w:p w14:paraId="18429C5A" w14:textId="6E43E716" w:rsidR="00632499" w:rsidRPr="00742FF5" w:rsidRDefault="00632499" w:rsidP="00632499">
            <w:pPr>
              <w:pStyle w:val="ab"/>
              <w:jc w:val="center"/>
              <w:rPr>
                <w:color w:val="000000" w:themeColor="text1"/>
                <w:sz w:val="22"/>
                <w:szCs w:val="21"/>
              </w:rPr>
            </w:pPr>
            <w:r>
              <w:t xml:space="preserve">Figure </w:t>
            </w:r>
            <w:r w:rsidR="00795B76">
              <w:fldChar w:fldCharType="begin"/>
            </w:r>
            <w:r w:rsidR="00795B76">
              <w:instrText xml:space="preserve"> SEQ Figure \* ARABIC </w:instrText>
            </w:r>
            <w:r w:rsidR="00795B76">
              <w:fldChar w:fldCharType="separate"/>
            </w:r>
            <w:r w:rsidR="00EE6FF8">
              <w:rPr>
                <w:noProof/>
              </w:rPr>
              <w:t>2</w:t>
            </w:r>
            <w:r w:rsidR="00795B76">
              <w:rPr>
                <w:noProof/>
              </w:rPr>
              <w:fldChar w:fldCharType="end"/>
            </w:r>
          </w:p>
        </w:tc>
      </w:tr>
      <w:tr w:rsidR="009304CD" w:rsidRPr="00742FF5" w14:paraId="43748A5B" w14:textId="77777777" w:rsidTr="009304CD">
        <w:trPr>
          <w:trHeight w:val="554"/>
          <w:jc w:val="center"/>
        </w:trPr>
        <w:tc>
          <w:tcPr>
            <w:tcW w:w="8362" w:type="dxa"/>
          </w:tcPr>
          <w:p w14:paraId="730FE296" w14:textId="77777777" w:rsidR="009304CD" w:rsidRPr="00742FF5" w:rsidRDefault="00435B57" w:rsidP="00C03909">
            <w:pPr>
              <w:pStyle w:val="a7"/>
              <w:numPr>
                <w:ilvl w:val="0"/>
                <w:numId w:val="19"/>
              </w:numPr>
              <w:spacing w:before="100" w:beforeAutospacing="1" w:after="100" w:afterAutospacing="1" w:line="400" w:lineRule="exact"/>
              <w:ind w:firstLineChars="0"/>
              <w:rPr>
                <w:color w:val="000000" w:themeColor="text1"/>
                <w:sz w:val="22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 w:themeColor="text1"/>
                <w:sz w:val="24"/>
              </w:rPr>
              <w:lastRenderedPageBreak/>
              <w:t>调试报告</w:t>
            </w:r>
          </w:p>
        </w:tc>
      </w:tr>
      <w:tr w:rsidR="009304CD" w:rsidRPr="00742FF5" w14:paraId="57008197" w14:textId="77777777" w:rsidTr="009304CD">
        <w:trPr>
          <w:trHeight w:val="12425"/>
          <w:jc w:val="center"/>
        </w:trPr>
        <w:tc>
          <w:tcPr>
            <w:tcW w:w="8362" w:type="dxa"/>
          </w:tcPr>
          <w:p w14:paraId="04B55F56" w14:textId="4B6113FE" w:rsidR="009304CD" w:rsidRDefault="009304CD" w:rsidP="009F3C3C">
            <w:pPr>
              <w:pStyle w:val="a7"/>
              <w:snapToGrid w:val="0"/>
              <w:spacing w:before="100" w:beforeAutospacing="1" w:after="100" w:afterAutospacing="1"/>
              <w:ind w:firstLineChars="0" w:firstLine="0"/>
              <w:jc w:val="left"/>
              <w:rPr>
                <w:color w:val="000000" w:themeColor="text1"/>
                <w:sz w:val="22"/>
                <w:szCs w:val="21"/>
              </w:rPr>
            </w:pPr>
            <w:r w:rsidRPr="00955DBE">
              <w:rPr>
                <w:rFonts w:hint="eastAsia"/>
                <w:color w:val="000000" w:themeColor="text1"/>
                <w:sz w:val="22"/>
                <w:szCs w:val="21"/>
              </w:rPr>
              <w:t>（</w:t>
            </w:r>
            <w:r w:rsidR="00435B57" w:rsidRPr="00435B57">
              <w:rPr>
                <w:rFonts w:hint="eastAsia"/>
                <w:color w:val="000000" w:themeColor="text1"/>
                <w:sz w:val="22"/>
                <w:szCs w:val="21"/>
              </w:rPr>
              <w:t>自己写的</w:t>
            </w:r>
            <w:r w:rsidR="00435B57" w:rsidRPr="00435B57">
              <w:rPr>
                <w:rFonts w:hint="eastAsia"/>
                <w:color w:val="000000" w:themeColor="text1"/>
                <w:sz w:val="22"/>
                <w:szCs w:val="21"/>
              </w:rPr>
              <w:t>t</w:t>
            </w:r>
            <w:r w:rsidR="00435B57" w:rsidRPr="00435B57">
              <w:rPr>
                <w:color w:val="000000" w:themeColor="text1"/>
                <w:sz w:val="22"/>
                <w:szCs w:val="21"/>
              </w:rPr>
              <w:t>estbench</w:t>
            </w:r>
            <w:r w:rsidR="00435B57">
              <w:rPr>
                <w:color w:val="000000" w:themeColor="text1"/>
                <w:sz w:val="22"/>
                <w:szCs w:val="21"/>
              </w:rPr>
              <w:t>核心代码</w:t>
            </w:r>
            <w:r w:rsidR="00435B57" w:rsidRPr="00435B57">
              <w:rPr>
                <w:color w:val="000000" w:themeColor="text1"/>
                <w:sz w:val="22"/>
                <w:szCs w:val="21"/>
              </w:rPr>
              <w:t>，</w:t>
            </w:r>
            <w:r w:rsidR="00435B57">
              <w:rPr>
                <w:color w:val="000000" w:themeColor="text1"/>
                <w:sz w:val="22"/>
                <w:szCs w:val="21"/>
              </w:rPr>
              <w:t>仿真截图</w:t>
            </w:r>
            <w:r w:rsidR="00955DBE">
              <w:rPr>
                <w:color w:val="000000" w:themeColor="text1"/>
                <w:sz w:val="22"/>
                <w:szCs w:val="21"/>
              </w:rPr>
              <w:t>及时序分析</w:t>
            </w:r>
            <w:r w:rsidR="00435B57" w:rsidRPr="00435B57">
              <w:rPr>
                <w:rFonts w:hint="eastAsia"/>
                <w:color w:val="000000" w:themeColor="text1"/>
                <w:sz w:val="22"/>
                <w:szCs w:val="21"/>
              </w:rPr>
              <w:t>。</w:t>
            </w:r>
            <w:r w:rsidR="00D35A6B">
              <w:rPr>
                <w:rFonts w:hint="eastAsia"/>
                <w:color w:val="000000" w:themeColor="text1"/>
                <w:sz w:val="22"/>
                <w:szCs w:val="21"/>
              </w:rPr>
              <w:t>根据测试的完备性</w:t>
            </w:r>
            <w:r w:rsidR="00B95B39">
              <w:rPr>
                <w:rFonts w:hint="eastAsia"/>
                <w:color w:val="000000" w:themeColor="text1"/>
                <w:sz w:val="22"/>
                <w:szCs w:val="21"/>
              </w:rPr>
              <w:t>评分</w:t>
            </w:r>
            <w:r w:rsidRPr="00742FF5">
              <w:rPr>
                <w:rFonts w:hint="eastAsia"/>
                <w:color w:val="000000" w:themeColor="text1"/>
                <w:sz w:val="22"/>
                <w:szCs w:val="21"/>
              </w:rPr>
              <w:t>）</w:t>
            </w:r>
          </w:p>
          <w:p w14:paraId="6648CCEA" w14:textId="55F230E6" w:rsidR="009F3C3C" w:rsidRDefault="009F3C3C" w:rsidP="00FB3C0D">
            <w:pPr>
              <w:pStyle w:val="a7"/>
              <w:snapToGrid w:val="0"/>
              <w:spacing w:before="100" w:beforeAutospacing="1" w:after="100" w:afterAutospacing="1"/>
              <w:ind w:firstLineChars="0" w:firstLine="0"/>
              <w:rPr>
                <w:color w:val="000000" w:themeColor="text1"/>
                <w:sz w:val="22"/>
                <w:szCs w:val="21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</w:rPr>
              <w:t>仿真核心代码：</w:t>
            </w:r>
          </w:p>
          <w:p w14:paraId="2311778F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clk &lt;=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1</w:t>
            </w: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;</w:t>
            </w:r>
          </w:p>
          <w:p w14:paraId="702466D6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addr &lt;=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0</w:t>
            </w: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;</w:t>
            </w:r>
          </w:p>
          <w:p w14:paraId="3F8A214B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byte &lt;=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'hf</w:t>
            </w: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;</w:t>
            </w:r>
          </w:p>
          <w:p w14:paraId="312C1656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wdata &lt;=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'h1_0001</w:t>
            </w: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;</w:t>
            </w:r>
          </w:p>
          <w:p w14:paraId="03619DCA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rst_n &lt;=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1</w:t>
            </w: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;</w:t>
            </w:r>
          </w:p>
          <w:p w14:paraId="52EEF8DE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rd &lt;=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0</w:t>
            </w: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;</w:t>
            </w:r>
          </w:p>
          <w:p w14:paraId="34CE361D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wr &lt;=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0</w:t>
            </w: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;</w:t>
            </w:r>
          </w:p>
          <w:p w14:paraId="65FECBBA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</w:t>
            </w:r>
          </w:p>
          <w:p w14:paraId="7ADA8C90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#2</w:t>
            </w: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</w:t>
            </w:r>
            <w:r w:rsidRPr="009F3C3C">
              <w:rPr>
                <w:rFonts w:ascii="Consolas" w:hAnsi="Consolas" w:cs="宋体"/>
                <w:color w:val="008000"/>
                <w:kern w:val="0"/>
                <w:szCs w:val="21"/>
              </w:rPr>
              <w:t>// </w:t>
            </w:r>
            <w:r w:rsidRPr="009F3C3C">
              <w:rPr>
                <w:rFonts w:ascii="Consolas" w:hAnsi="Consolas" w:cs="宋体"/>
                <w:color w:val="008000"/>
                <w:kern w:val="0"/>
                <w:szCs w:val="21"/>
              </w:rPr>
              <w:t>完成重置</w:t>
            </w:r>
          </w:p>
          <w:p w14:paraId="2D4F6307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rst_n &lt;=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0</w:t>
            </w: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;</w:t>
            </w:r>
          </w:p>
          <w:p w14:paraId="5996E0FA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#2</w:t>
            </w:r>
          </w:p>
          <w:p w14:paraId="0C41C412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rst_n &lt;=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1</w:t>
            </w: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;</w:t>
            </w:r>
          </w:p>
          <w:p w14:paraId="520B9392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#6</w:t>
            </w: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</w:t>
            </w:r>
            <w:r w:rsidRPr="009F3C3C">
              <w:rPr>
                <w:rFonts w:ascii="Consolas" w:hAnsi="Consolas" w:cs="宋体"/>
                <w:color w:val="008000"/>
                <w:kern w:val="0"/>
                <w:szCs w:val="21"/>
              </w:rPr>
              <w:t>// </w:t>
            </w:r>
            <w:r w:rsidRPr="009F3C3C">
              <w:rPr>
                <w:rFonts w:ascii="Consolas" w:hAnsi="Consolas" w:cs="宋体"/>
                <w:color w:val="008000"/>
                <w:kern w:val="0"/>
                <w:szCs w:val="21"/>
              </w:rPr>
              <w:t>对地址</w:t>
            </w:r>
            <w:r w:rsidRPr="009F3C3C">
              <w:rPr>
                <w:rFonts w:ascii="Consolas" w:hAnsi="Consolas" w:cs="宋体"/>
                <w:color w:val="008000"/>
                <w:kern w:val="0"/>
                <w:szCs w:val="21"/>
              </w:rPr>
              <w:t>1</w:t>
            </w:r>
            <w:r w:rsidRPr="009F3C3C">
              <w:rPr>
                <w:rFonts w:ascii="Consolas" w:hAnsi="Consolas" w:cs="宋体"/>
                <w:color w:val="008000"/>
                <w:kern w:val="0"/>
                <w:szCs w:val="21"/>
              </w:rPr>
              <w:t>进行</w:t>
            </w:r>
            <w:r w:rsidRPr="009F3C3C">
              <w:rPr>
                <w:rFonts w:ascii="Consolas" w:hAnsi="Consolas" w:cs="宋体"/>
                <w:color w:val="008000"/>
                <w:kern w:val="0"/>
                <w:szCs w:val="21"/>
              </w:rPr>
              <w:t>PutFullData</w:t>
            </w:r>
          </w:p>
          <w:p w14:paraId="21292840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wr &lt;=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1</w:t>
            </w: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;</w:t>
            </w:r>
          </w:p>
          <w:p w14:paraId="42F9DB6B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addr &lt;=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1</w:t>
            </w: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;</w:t>
            </w:r>
          </w:p>
          <w:p w14:paraId="06636C3F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wdata &lt;=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'ha</w:t>
            </w: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;</w:t>
            </w:r>
          </w:p>
          <w:p w14:paraId="2F3C4E3B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#2</w:t>
            </w:r>
          </w:p>
          <w:p w14:paraId="379200C1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wr &lt;=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0</w:t>
            </w: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;</w:t>
            </w:r>
          </w:p>
          <w:p w14:paraId="7733C55A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addr &lt;=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0</w:t>
            </w: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;</w:t>
            </w:r>
          </w:p>
          <w:p w14:paraId="1826F45A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</w:t>
            </w:r>
          </w:p>
          <w:p w14:paraId="2978CE7A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#10</w:t>
            </w: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</w:t>
            </w:r>
            <w:r w:rsidRPr="009F3C3C">
              <w:rPr>
                <w:rFonts w:ascii="Consolas" w:hAnsi="Consolas" w:cs="宋体"/>
                <w:color w:val="008000"/>
                <w:kern w:val="0"/>
                <w:szCs w:val="21"/>
              </w:rPr>
              <w:t>// </w:t>
            </w:r>
            <w:r w:rsidRPr="009F3C3C">
              <w:rPr>
                <w:rFonts w:ascii="Consolas" w:hAnsi="Consolas" w:cs="宋体"/>
                <w:color w:val="008000"/>
                <w:kern w:val="0"/>
                <w:szCs w:val="21"/>
              </w:rPr>
              <w:t>对地址</w:t>
            </w:r>
            <w:r w:rsidRPr="009F3C3C">
              <w:rPr>
                <w:rFonts w:ascii="Consolas" w:hAnsi="Consolas" w:cs="宋体"/>
                <w:color w:val="008000"/>
                <w:kern w:val="0"/>
                <w:szCs w:val="21"/>
              </w:rPr>
              <w:t>0</w:t>
            </w:r>
            <w:r w:rsidRPr="009F3C3C">
              <w:rPr>
                <w:rFonts w:ascii="Consolas" w:hAnsi="Consolas" w:cs="宋体"/>
                <w:color w:val="008000"/>
                <w:kern w:val="0"/>
                <w:szCs w:val="21"/>
              </w:rPr>
              <w:t>进行</w:t>
            </w:r>
            <w:r w:rsidRPr="009F3C3C">
              <w:rPr>
                <w:rFonts w:ascii="Consolas" w:hAnsi="Consolas" w:cs="宋体"/>
                <w:color w:val="008000"/>
                <w:kern w:val="0"/>
                <w:szCs w:val="21"/>
              </w:rPr>
              <w:t>PutPartialData</w:t>
            </w:r>
          </w:p>
          <w:p w14:paraId="1A95F77D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wr &lt;=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1</w:t>
            </w: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;</w:t>
            </w:r>
          </w:p>
          <w:p w14:paraId="06442FBC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byte &lt;=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'b0011</w:t>
            </w: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;</w:t>
            </w:r>
          </w:p>
          <w:p w14:paraId="00E7F10E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wdata &lt;=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'h001</w:t>
            </w: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;</w:t>
            </w:r>
          </w:p>
          <w:p w14:paraId="5D174A93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#2</w:t>
            </w:r>
          </w:p>
          <w:p w14:paraId="6194D4D9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wr &lt;=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0</w:t>
            </w: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;</w:t>
            </w:r>
          </w:p>
          <w:p w14:paraId="25B68045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</w:t>
            </w:r>
          </w:p>
          <w:p w14:paraId="65639F12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#100</w:t>
            </w:r>
            <w:r w:rsidRPr="009F3C3C">
              <w:rPr>
                <w:rFonts w:ascii="Consolas" w:hAnsi="Consolas" w:cs="宋体"/>
                <w:color w:val="008000"/>
                <w:kern w:val="0"/>
                <w:szCs w:val="21"/>
              </w:rPr>
              <w:t>// </w:t>
            </w:r>
            <w:r w:rsidRPr="009F3C3C">
              <w:rPr>
                <w:rFonts w:ascii="Consolas" w:hAnsi="Consolas" w:cs="宋体"/>
                <w:color w:val="008000"/>
                <w:kern w:val="0"/>
                <w:szCs w:val="21"/>
              </w:rPr>
              <w:t>计算完成后，对地址</w:t>
            </w:r>
            <w:r w:rsidRPr="009F3C3C">
              <w:rPr>
                <w:rFonts w:ascii="Consolas" w:hAnsi="Consolas" w:cs="宋体"/>
                <w:color w:val="008000"/>
                <w:kern w:val="0"/>
                <w:szCs w:val="21"/>
              </w:rPr>
              <w:t>2Get</w:t>
            </w:r>
            <w:r w:rsidRPr="009F3C3C">
              <w:rPr>
                <w:rFonts w:ascii="Consolas" w:hAnsi="Consolas" w:cs="宋体"/>
                <w:color w:val="008000"/>
                <w:kern w:val="0"/>
                <w:szCs w:val="21"/>
              </w:rPr>
              <w:t>，读出数据</w:t>
            </w:r>
          </w:p>
          <w:p w14:paraId="39DA64BC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rd &lt;=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1</w:t>
            </w: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;</w:t>
            </w:r>
          </w:p>
          <w:p w14:paraId="0A57490E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addr &lt;=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0</w:t>
            </w: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;</w:t>
            </w:r>
          </w:p>
          <w:p w14:paraId="519A5FDF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#2</w:t>
            </w:r>
          </w:p>
          <w:p w14:paraId="2A5CDA49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rd &lt;= </w:t>
            </w:r>
            <w:r w:rsidRPr="009F3C3C">
              <w:rPr>
                <w:rFonts w:ascii="Consolas" w:hAnsi="Consolas" w:cs="宋体"/>
                <w:color w:val="098658"/>
                <w:kern w:val="0"/>
                <w:szCs w:val="21"/>
              </w:rPr>
              <w:t>0</w:t>
            </w: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;</w:t>
            </w:r>
          </w:p>
          <w:p w14:paraId="472EE80E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</w:t>
            </w:r>
          </w:p>
          <w:p w14:paraId="6D892A23" w14:textId="7A7B1C8C" w:rsid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  <w:r w:rsidRPr="009F3C3C">
              <w:rPr>
                <w:rFonts w:ascii="Consolas" w:hAnsi="Consolas" w:cs="宋体"/>
                <w:color w:val="000000"/>
                <w:kern w:val="0"/>
                <w:szCs w:val="21"/>
              </w:rPr>
              <w:t>    </w:t>
            </w:r>
          </w:p>
          <w:p w14:paraId="60032650" w14:textId="73E1A3DA" w:rsid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</w:p>
          <w:p w14:paraId="3257C567" w14:textId="6C3CC6C6" w:rsid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/>
                <w:color w:val="000000"/>
                <w:kern w:val="0"/>
                <w:szCs w:val="21"/>
              </w:rPr>
            </w:pPr>
          </w:p>
          <w:p w14:paraId="72A28945" w14:textId="77777777" w:rsidR="009F3C3C" w:rsidRPr="009F3C3C" w:rsidRDefault="009F3C3C" w:rsidP="00FB3C0D">
            <w:pPr>
              <w:widowControl/>
              <w:shd w:val="clear" w:color="auto" w:fill="FFFFFF"/>
              <w:spacing w:line="285" w:lineRule="atLeast"/>
              <w:rPr>
                <w:rFonts w:ascii="Consolas" w:hAnsi="Consolas" w:cs="宋体" w:hint="eastAsia"/>
                <w:color w:val="000000"/>
                <w:kern w:val="0"/>
                <w:szCs w:val="21"/>
              </w:rPr>
            </w:pPr>
          </w:p>
          <w:p w14:paraId="3A67D7D6" w14:textId="3AFD56EC" w:rsidR="00D23E7D" w:rsidRDefault="00D23E7D" w:rsidP="00FB3C0D">
            <w:pPr>
              <w:pStyle w:val="a7"/>
              <w:snapToGrid w:val="0"/>
              <w:spacing w:before="100" w:beforeAutospacing="1" w:after="100" w:afterAutospacing="1"/>
              <w:ind w:firstLineChars="0" w:firstLine="0"/>
              <w:rPr>
                <w:color w:val="000000" w:themeColor="text1"/>
                <w:sz w:val="22"/>
                <w:szCs w:val="21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</w:rPr>
              <w:lastRenderedPageBreak/>
              <w:t>1.</w:t>
            </w:r>
            <w:r>
              <w:rPr>
                <w:color w:val="000000" w:themeColor="text1"/>
                <w:sz w:val="22"/>
                <w:szCs w:val="21"/>
              </w:rPr>
              <w:t xml:space="preserve"> 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对地址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1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进行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 xml:space="preserve"> PutFullData</w:t>
            </w:r>
            <w:r>
              <w:rPr>
                <w:color w:val="000000" w:themeColor="text1"/>
                <w:sz w:val="22"/>
                <w:szCs w:val="21"/>
              </w:rPr>
              <w:t xml:space="preserve"> </w:t>
            </w:r>
            <w:r>
              <w:rPr>
                <w:rFonts w:hint="eastAsia"/>
                <w:color w:val="000000" w:themeColor="text1"/>
                <w:sz w:val="22"/>
              </w:rPr>
              <w:t>操作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，写入数据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 xml:space="preserve"> </w:t>
            </w:r>
            <w:r>
              <w:rPr>
                <w:color w:val="000000" w:themeColor="text1"/>
                <w:sz w:val="22"/>
                <w:szCs w:val="21"/>
              </w:rPr>
              <w:t>’ha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，如图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3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。</w:t>
            </w:r>
          </w:p>
          <w:p w14:paraId="31970648" w14:textId="77777777" w:rsidR="00FB3C0D" w:rsidRPr="00D23E7D" w:rsidRDefault="00FB3C0D" w:rsidP="00FB3C0D">
            <w:pPr>
              <w:pStyle w:val="a7"/>
              <w:snapToGrid w:val="0"/>
              <w:spacing w:before="100" w:beforeAutospacing="1" w:after="100" w:afterAutospacing="1"/>
              <w:ind w:firstLineChars="0" w:firstLine="0"/>
              <w:rPr>
                <w:rFonts w:hint="eastAsia"/>
              </w:rPr>
            </w:pPr>
          </w:p>
          <w:p w14:paraId="0FBFA076" w14:textId="77777777" w:rsidR="00D23E7D" w:rsidRDefault="00D23E7D" w:rsidP="00FB3C0D">
            <w:pPr>
              <w:pStyle w:val="a7"/>
              <w:keepNext/>
              <w:snapToGrid w:val="0"/>
              <w:spacing w:before="100" w:beforeAutospacing="1" w:after="100" w:afterAutospacing="1"/>
              <w:ind w:firstLineChars="0" w:firstLine="0"/>
            </w:pPr>
            <w:r>
              <w:rPr>
                <w:noProof/>
              </w:rPr>
              <w:drawing>
                <wp:inline distT="0" distB="0" distL="0" distR="0" wp14:anchorId="4AB5570D" wp14:editId="47247B16">
                  <wp:extent cx="5274310" cy="534543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3"/>
                          <a:srcRect t="5235"/>
                          <a:stretch/>
                        </pic:blipFill>
                        <pic:spPr bwMode="auto">
                          <a:xfrm>
                            <a:off x="0" y="0"/>
                            <a:ext cx="5274310" cy="534543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1EBC4A45" w14:textId="6A7B69DF" w:rsidR="00D23E7D" w:rsidRDefault="00D23E7D" w:rsidP="00FB3C0D">
            <w:pPr>
              <w:pStyle w:val="ab"/>
              <w:snapToGrid w:val="0"/>
              <w:jc w:val="center"/>
            </w:pPr>
            <w:r>
              <w:t xml:space="preserve">Figure </w:t>
            </w:r>
            <w:fldSimple w:instr=" SEQ Figure \* ARABIC ">
              <w:r w:rsidR="00EE6FF8">
                <w:rPr>
                  <w:noProof/>
                </w:rPr>
                <w:t>3</w:t>
              </w:r>
            </w:fldSimple>
          </w:p>
          <w:p w14:paraId="3B6E2B66" w14:textId="1498806E" w:rsidR="00D23E7D" w:rsidRDefault="00D23E7D" w:rsidP="00FB3C0D">
            <w:pPr>
              <w:snapToGrid w:val="0"/>
            </w:pPr>
          </w:p>
          <w:p w14:paraId="3983B55B" w14:textId="0CD14325" w:rsidR="00FB3C0D" w:rsidRDefault="00FB3C0D" w:rsidP="00FB3C0D">
            <w:pPr>
              <w:snapToGrid w:val="0"/>
            </w:pPr>
          </w:p>
          <w:p w14:paraId="5309A92C" w14:textId="34ABE8CF" w:rsidR="00FB3C0D" w:rsidRDefault="00FB3C0D" w:rsidP="00FB3C0D">
            <w:pPr>
              <w:snapToGrid w:val="0"/>
            </w:pPr>
          </w:p>
          <w:p w14:paraId="420F0F49" w14:textId="56CA454D" w:rsidR="00FB3C0D" w:rsidRDefault="00FB3C0D" w:rsidP="00FB3C0D">
            <w:pPr>
              <w:snapToGrid w:val="0"/>
            </w:pPr>
          </w:p>
          <w:p w14:paraId="28D17663" w14:textId="06B77E86" w:rsidR="00FB3C0D" w:rsidRDefault="00FB3C0D" w:rsidP="00FB3C0D">
            <w:pPr>
              <w:snapToGrid w:val="0"/>
            </w:pPr>
          </w:p>
          <w:p w14:paraId="487D83E4" w14:textId="123997ED" w:rsidR="00FB3C0D" w:rsidRDefault="00FB3C0D" w:rsidP="00FB3C0D">
            <w:pPr>
              <w:snapToGrid w:val="0"/>
            </w:pPr>
          </w:p>
          <w:p w14:paraId="46860742" w14:textId="1ED1569B" w:rsidR="00FB3C0D" w:rsidRDefault="00FB3C0D" w:rsidP="00FB3C0D">
            <w:pPr>
              <w:snapToGrid w:val="0"/>
            </w:pPr>
          </w:p>
          <w:p w14:paraId="5FF433CD" w14:textId="367421DB" w:rsidR="00FB3C0D" w:rsidRDefault="00FB3C0D" w:rsidP="00FB3C0D">
            <w:pPr>
              <w:snapToGrid w:val="0"/>
            </w:pPr>
          </w:p>
          <w:p w14:paraId="204394FE" w14:textId="5BB7A438" w:rsidR="00FB3C0D" w:rsidRDefault="00FB3C0D" w:rsidP="00FB3C0D">
            <w:pPr>
              <w:snapToGrid w:val="0"/>
            </w:pPr>
          </w:p>
          <w:p w14:paraId="2F23F148" w14:textId="10EC1114" w:rsidR="00FB3C0D" w:rsidRDefault="00FB3C0D" w:rsidP="00FB3C0D">
            <w:pPr>
              <w:snapToGrid w:val="0"/>
            </w:pPr>
          </w:p>
          <w:p w14:paraId="4B57EF67" w14:textId="078812AC" w:rsidR="00FB3C0D" w:rsidRDefault="00FB3C0D" w:rsidP="00FB3C0D">
            <w:pPr>
              <w:snapToGrid w:val="0"/>
            </w:pPr>
          </w:p>
          <w:p w14:paraId="0A40F235" w14:textId="789884B0" w:rsidR="00FB3C0D" w:rsidRDefault="00FB3C0D" w:rsidP="00FB3C0D">
            <w:pPr>
              <w:snapToGrid w:val="0"/>
            </w:pPr>
          </w:p>
          <w:p w14:paraId="0E273EF0" w14:textId="12A63F5A" w:rsidR="00FB3C0D" w:rsidRDefault="00FB3C0D" w:rsidP="00FB3C0D">
            <w:pPr>
              <w:snapToGrid w:val="0"/>
            </w:pPr>
          </w:p>
          <w:p w14:paraId="0ED92216" w14:textId="77777777" w:rsidR="00FB3C0D" w:rsidRDefault="00FB3C0D" w:rsidP="00FB3C0D">
            <w:pPr>
              <w:snapToGrid w:val="0"/>
              <w:rPr>
                <w:rFonts w:hint="eastAsia"/>
              </w:rPr>
            </w:pPr>
          </w:p>
          <w:p w14:paraId="12C8FF04" w14:textId="1A007F65" w:rsidR="00D23E7D" w:rsidRPr="00D23E7D" w:rsidRDefault="00D23E7D" w:rsidP="00FB3C0D">
            <w:pPr>
              <w:pStyle w:val="a7"/>
              <w:snapToGrid w:val="0"/>
              <w:spacing w:before="100" w:beforeAutospacing="1" w:after="100" w:afterAutospacing="1"/>
              <w:ind w:firstLineChars="0" w:firstLine="0"/>
              <w:rPr>
                <w:rFonts w:hint="eastAsia"/>
              </w:rPr>
            </w:pPr>
            <w:r>
              <w:rPr>
                <w:color w:val="000000" w:themeColor="text1"/>
                <w:sz w:val="22"/>
                <w:szCs w:val="21"/>
              </w:rPr>
              <w:lastRenderedPageBreak/>
              <w:t>2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.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对地址</w:t>
            </w:r>
            <w:r w:rsidR="00EE6FF8">
              <w:rPr>
                <w:color w:val="000000" w:themeColor="text1"/>
                <w:sz w:val="22"/>
                <w:szCs w:val="21"/>
              </w:rPr>
              <w:t>0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进行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Put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Partial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Data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，</w:t>
            </w:r>
            <w:r w:rsidR="00EE6FF8">
              <w:rPr>
                <w:rFonts w:hint="eastAsia"/>
                <w:color w:val="000000" w:themeColor="text1"/>
                <w:sz w:val="22"/>
                <w:szCs w:val="21"/>
              </w:rPr>
              <w:t>数据为</w:t>
            </w:r>
            <w:r w:rsidR="00EE6FF8">
              <w:rPr>
                <w:rFonts w:hint="eastAsia"/>
                <w:color w:val="000000" w:themeColor="text1"/>
                <w:sz w:val="22"/>
                <w:szCs w:val="21"/>
              </w:rPr>
              <w:t xml:space="preserve"> </w:t>
            </w:r>
            <w:r w:rsidR="00EE6FF8">
              <w:rPr>
                <w:color w:val="000000" w:themeColor="text1"/>
                <w:sz w:val="22"/>
                <w:szCs w:val="21"/>
              </w:rPr>
              <w:t>’h1</w:t>
            </w:r>
            <w:r w:rsidR="00EE6FF8">
              <w:rPr>
                <w:rFonts w:hint="eastAsia"/>
                <w:color w:val="000000" w:themeColor="text1"/>
                <w:sz w:val="22"/>
                <w:szCs w:val="21"/>
              </w:rPr>
              <w:t>，选择后面两字节有效，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功能选择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 xml:space="preserve"> </w:t>
            </w:r>
            <w:r w:rsidR="00FB3C0D">
              <w:rPr>
                <w:color w:val="000000" w:themeColor="text1"/>
                <w:sz w:val="22"/>
                <w:szCs w:val="21"/>
              </w:rPr>
              <w:t>’</w:t>
            </w:r>
            <w:r>
              <w:rPr>
                <w:color w:val="000000" w:themeColor="text1"/>
                <w:sz w:val="22"/>
                <w:szCs w:val="21"/>
              </w:rPr>
              <w:t>b0(sin)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，并触发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start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，如图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4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。</w:t>
            </w:r>
          </w:p>
          <w:p w14:paraId="37E2CC6B" w14:textId="09D8BFB8" w:rsidR="00D23E7D" w:rsidRDefault="00D23E7D" w:rsidP="00FB3C0D">
            <w:pPr>
              <w:snapToGrid w:val="0"/>
            </w:pPr>
          </w:p>
          <w:p w14:paraId="5B3FABDE" w14:textId="77777777" w:rsidR="00FB3C0D" w:rsidRDefault="00FB3C0D" w:rsidP="00FB3C0D">
            <w:pPr>
              <w:snapToGrid w:val="0"/>
              <w:rPr>
                <w:rFonts w:hint="eastAsia"/>
              </w:rPr>
            </w:pPr>
          </w:p>
          <w:p w14:paraId="2467BBC6" w14:textId="77777777" w:rsidR="009F3C3C" w:rsidRDefault="00D23E7D" w:rsidP="00FB3C0D">
            <w:pPr>
              <w:keepNext/>
              <w:snapToGrid w:val="0"/>
            </w:pPr>
            <w:r>
              <w:rPr>
                <w:noProof/>
              </w:rPr>
              <w:drawing>
                <wp:inline distT="0" distB="0" distL="0" distR="0" wp14:anchorId="351FF079" wp14:editId="25592A99">
                  <wp:extent cx="5274310" cy="4756150"/>
                  <wp:effectExtent l="0" t="0" r="2540" b="635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4756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2C13E29" w14:textId="389A3C82" w:rsidR="00D23E7D" w:rsidRDefault="009F3C3C" w:rsidP="00FB3C0D">
            <w:pPr>
              <w:pStyle w:val="ab"/>
              <w:snapToGrid w:val="0"/>
              <w:jc w:val="center"/>
            </w:pPr>
            <w:r>
              <w:t xml:space="preserve">Figure </w:t>
            </w:r>
            <w:fldSimple w:instr=" SEQ Figure \* ARABIC ">
              <w:r w:rsidR="00EE6FF8">
                <w:rPr>
                  <w:noProof/>
                </w:rPr>
                <w:t>4</w:t>
              </w:r>
            </w:fldSimple>
          </w:p>
          <w:p w14:paraId="545DAA5B" w14:textId="69A290C8" w:rsidR="009F3C3C" w:rsidRDefault="009F3C3C" w:rsidP="00FB3C0D">
            <w:pPr>
              <w:snapToGrid w:val="0"/>
            </w:pPr>
          </w:p>
          <w:p w14:paraId="1C9929D7" w14:textId="3AE6E723" w:rsidR="00FB3C0D" w:rsidRDefault="00FB3C0D" w:rsidP="00FB3C0D">
            <w:pPr>
              <w:snapToGrid w:val="0"/>
            </w:pPr>
          </w:p>
          <w:p w14:paraId="473DEEE0" w14:textId="2E01D3F4" w:rsidR="00FB3C0D" w:rsidRDefault="00FB3C0D" w:rsidP="00FB3C0D">
            <w:pPr>
              <w:snapToGrid w:val="0"/>
            </w:pPr>
          </w:p>
          <w:p w14:paraId="172D038C" w14:textId="34EDC569" w:rsidR="00FB3C0D" w:rsidRDefault="00FB3C0D" w:rsidP="00FB3C0D">
            <w:pPr>
              <w:snapToGrid w:val="0"/>
            </w:pPr>
          </w:p>
          <w:p w14:paraId="20BB25C9" w14:textId="46A5654A" w:rsidR="00FB3C0D" w:rsidRDefault="00FB3C0D" w:rsidP="00FB3C0D">
            <w:pPr>
              <w:snapToGrid w:val="0"/>
            </w:pPr>
          </w:p>
          <w:p w14:paraId="522B967B" w14:textId="7705ABA2" w:rsidR="00FB3C0D" w:rsidRDefault="00FB3C0D" w:rsidP="00FB3C0D">
            <w:pPr>
              <w:snapToGrid w:val="0"/>
            </w:pPr>
          </w:p>
          <w:p w14:paraId="2F965B57" w14:textId="363AEB41" w:rsidR="00FB3C0D" w:rsidRDefault="00FB3C0D" w:rsidP="00FB3C0D">
            <w:pPr>
              <w:snapToGrid w:val="0"/>
            </w:pPr>
          </w:p>
          <w:p w14:paraId="0D5FDD81" w14:textId="31C15CE1" w:rsidR="00FB3C0D" w:rsidRDefault="00FB3C0D" w:rsidP="00FB3C0D">
            <w:pPr>
              <w:snapToGrid w:val="0"/>
            </w:pPr>
          </w:p>
          <w:p w14:paraId="6214F45C" w14:textId="58EF5858" w:rsidR="00FB3C0D" w:rsidRDefault="00FB3C0D" w:rsidP="00FB3C0D">
            <w:pPr>
              <w:snapToGrid w:val="0"/>
            </w:pPr>
          </w:p>
          <w:p w14:paraId="711D0986" w14:textId="0203468E" w:rsidR="00FB3C0D" w:rsidRDefault="00FB3C0D" w:rsidP="00FB3C0D">
            <w:pPr>
              <w:snapToGrid w:val="0"/>
            </w:pPr>
          </w:p>
          <w:p w14:paraId="52B66637" w14:textId="3A7C2167" w:rsidR="00FB3C0D" w:rsidRDefault="00FB3C0D" w:rsidP="00FB3C0D">
            <w:pPr>
              <w:snapToGrid w:val="0"/>
            </w:pPr>
          </w:p>
          <w:p w14:paraId="471A3998" w14:textId="54205981" w:rsidR="00FB3C0D" w:rsidRDefault="00FB3C0D" w:rsidP="00FB3C0D">
            <w:pPr>
              <w:snapToGrid w:val="0"/>
            </w:pPr>
          </w:p>
          <w:p w14:paraId="7816892B" w14:textId="139938A0" w:rsidR="00FB3C0D" w:rsidRDefault="00FB3C0D" w:rsidP="00FB3C0D">
            <w:pPr>
              <w:snapToGrid w:val="0"/>
            </w:pPr>
          </w:p>
          <w:p w14:paraId="781E0B4B" w14:textId="33A42CCA" w:rsidR="00FB3C0D" w:rsidRDefault="00FB3C0D" w:rsidP="00FB3C0D">
            <w:pPr>
              <w:snapToGrid w:val="0"/>
            </w:pPr>
          </w:p>
          <w:p w14:paraId="3C5714A1" w14:textId="73BF36C2" w:rsidR="00FB3C0D" w:rsidRDefault="00FB3C0D" w:rsidP="00FB3C0D">
            <w:pPr>
              <w:snapToGrid w:val="0"/>
            </w:pPr>
          </w:p>
          <w:p w14:paraId="09A49B41" w14:textId="0AE4B9F3" w:rsidR="00FB3C0D" w:rsidRDefault="00FB3C0D" w:rsidP="00FB3C0D">
            <w:pPr>
              <w:snapToGrid w:val="0"/>
            </w:pPr>
          </w:p>
          <w:p w14:paraId="03BE4EA3" w14:textId="36DB6EE6" w:rsidR="00FB3C0D" w:rsidRDefault="00FB3C0D" w:rsidP="00FB3C0D">
            <w:pPr>
              <w:snapToGrid w:val="0"/>
            </w:pPr>
          </w:p>
          <w:p w14:paraId="1B3A436D" w14:textId="25396638" w:rsidR="00FB3C0D" w:rsidRDefault="00FB3C0D" w:rsidP="00FB3C0D">
            <w:pPr>
              <w:snapToGrid w:val="0"/>
            </w:pPr>
          </w:p>
          <w:p w14:paraId="26133FF9" w14:textId="4B89EDD3" w:rsidR="00FB3C0D" w:rsidRDefault="00FB3C0D" w:rsidP="00FB3C0D">
            <w:pPr>
              <w:snapToGrid w:val="0"/>
            </w:pPr>
          </w:p>
          <w:p w14:paraId="2B147B1D" w14:textId="4BC3DC6E" w:rsidR="00FB3C0D" w:rsidRDefault="00FB3C0D" w:rsidP="00FB3C0D">
            <w:pPr>
              <w:snapToGrid w:val="0"/>
              <w:rPr>
                <w:rFonts w:hint="eastAsia"/>
              </w:rPr>
            </w:pPr>
          </w:p>
          <w:p w14:paraId="33EC3A15" w14:textId="77777777" w:rsidR="00FB3C0D" w:rsidRDefault="00FB3C0D" w:rsidP="00FB3C0D">
            <w:pPr>
              <w:snapToGrid w:val="0"/>
              <w:rPr>
                <w:rFonts w:hint="eastAsia"/>
              </w:rPr>
            </w:pPr>
          </w:p>
          <w:p w14:paraId="30611D89" w14:textId="34B13C11" w:rsidR="009F3C3C" w:rsidRDefault="009F3C3C" w:rsidP="00FB3C0D">
            <w:pPr>
              <w:snapToGrid w:val="0"/>
            </w:pPr>
            <w:r>
              <w:rPr>
                <w:rFonts w:hint="eastAsia"/>
              </w:rPr>
              <w:t>3</w:t>
            </w:r>
            <w:r>
              <w:t xml:space="preserve">. </w:t>
            </w:r>
            <w:r>
              <w:rPr>
                <w:rFonts w:hint="eastAsia"/>
              </w:rPr>
              <w:t>对地址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进行</w:t>
            </w:r>
            <w:r>
              <w:rPr>
                <w:rFonts w:hint="eastAsia"/>
              </w:rPr>
              <w:t>Get</w:t>
            </w:r>
            <w:r>
              <w:rPr>
                <w:rFonts w:hint="eastAsia"/>
              </w:rPr>
              <w:t>操作，读出计算结果。</w:t>
            </w:r>
          </w:p>
          <w:p w14:paraId="0E5A188B" w14:textId="316C4119" w:rsidR="00FB3C0D" w:rsidRDefault="00FB3C0D" w:rsidP="00FB3C0D">
            <w:pPr>
              <w:snapToGrid w:val="0"/>
            </w:pPr>
          </w:p>
          <w:p w14:paraId="210A2331" w14:textId="1CF4D0BD" w:rsidR="00FB3C0D" w:rsidRDefault="00FB3C0D" w:rsidP="00FB3C0D">
            <w:pPr>
              <w:snapToGrid w:val="0"/>
            </w:pPr>
          </w:p>
          <w:p w14:paraId="76F8B680" w14:textId="77777777" w:rsidR="00FB3C0D" w:rsidRPr="009F3C3C" w:rsidRDefault="00FB3C0D" w:rsidP="00FB3C0D">
            <w:pPr>
              <w:snapToGrid w:val="0"/>
              <w:rPr>
                <w:rFonts w:hint="eastAsia"/>
              </w:rPr>
            </w:pPr>
          </w:p>
          <w:p w14:paraId="4D697441" w14:textId="77777777" w:rsidR="00FB3C0D" w:rsidRDefault="009F3C3C" w:rsidP="00FB3C0D">
            <w:pPr>
              <w:keepNext/>
              <w:snapToGrid w:val="0"/>
            </w:pPr>
            <w:r>
              <w:rPr>
                <w:noProof/>
              </w:rPr>
              <w:drawing>
                <wp:inline distT="0" distB="0" distL="0" distR="0" wp14:anchorId="6AACDB81" wp14:editId="046DCA72">
                  <wp:extent cx="5274310" cy="5914390"/>
                  <wp:effectExtent l="0" t="0" r="254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59143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8EC9441" w14:textId="3393DF38" w:rsidR="009F3C3C" w:rsidRPr="009F3C3C" w:rsidRDefault="00FB3C0D" w:rsidP="00FB3C0D">
            <w:pPr>
              <w:pStyle w:val="ab"/>
              <w:jc w:val="center"/>
              <w:rPr>
                <w:rFonts w:hint="eastAsia"/>
              </w:rPr>
            </w:pPr>
            <w:r>
              <w:t xml:space="preserve">Figure </w:t>
            </w:r>
            <w:fldSimple w:instr=" SEQ Figure \* ARABIC ">
              <w:r w:rsidR="00EE6FF8">
                <w:rPr>
                  <w:noProof/>
                </w:rPr>
                <w:t>5</w:t>
              </w:r>
            </w:fldSimple>
          </w:p>
        </w:tc>
      </w:tr>
    </w:tbl>
    <w:p w14:paraId="497860FC" w14:textId="77777777" w:rsidR="008D30BF" w:rsidRPr="009304CD" w:rsidRDefault="008D30BF" w:rsidP="009304CD">
      <w:pPr>
        <w:spacing w:before="100" w:beforeAutospacing="1" w:after="100" w:afterAutospacing="1" w:line="400" w:lineRule="exact"/>
        <w:rPr>
          <w:color w:val="FF0000"/>
          <w:sz w:val="22"/>
          <w:szCs w:val="21"/>
        </w:rPr>
      </w:pPr>
    </w:p>
    <w:sectPr w:rsidR="008D30BF" w:rsidRPr="009304CD" w:rsidSect="00E42419">
      <w:headerReference w:type="defaul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3E6F87" w14:textId="77777777" w:rsidR="00795B76" w:rsidRDefault="00795B76" w:rsidP="00FB3E7D">
      <w:r>
        <w:separator/>
      </w:r>
    </w:p>
  </w:endnote>
  <w:endnote w:type="continuationSeparator" w:id="0">
    <w:p w14:paraId="3ADDC6DC" w14:textId="77777777" w:rsidR="00795B76" w:rsidRDefault="00795B76" w:rsidP="00FB3E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DB0ED6" w14:textId="77777777" w:rsidR="00795B76" w:rsidRDefault="00795B76" w:rsidP="00FB3E7D">
      <w:r>
        <w:separator/>
      </w:r>
    </w:p>
  </w:footnote>
  <w:footnote w:type="continuationSeparator" w:id="0">
    <w:p w14:paraId="2F1DD4A6" w14:textId="77777777" w:rsidR="00795B76" w:rsidRDefault="00795B76" w:rsidP="00FB3E7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FF94D2" w14:textId="77777777" w:rsidR="00031822" w:rsidRPr="00031822" w:rsidRDefault="00BA59F0" w:rsidP="00133ABB">
    <w:pPr>
      <w:pStyle w:val="a3"/>
      <w:jc w:val="right"/>
    </w:pPr>
    <w:r>
      <w:rPr>
        <w:rFonts w:hint="eastAsia"/>
      </w:rPr>
      <w:t>《</w:t>
    </w:r>
    <w:r w:rsidR="0061010E">
      <w:rPr>
        <w:rFonts w:hint="eastAsia"/>
      </w:rPr>
      <w:t>计算机组成原理</w:t>
    </w:r>
    <w:r>
      <w:rPr>
        <w:rFonts w:hint="eastAsia"/>
      </w:rPr>
      <w:t>》</w:t>
    </w:r>
    <w:r w:rsidR="00031822">
      <w:rPr>
        <w:rFonts w:hint="eastAsia"/>
      </w:rPr>
      <w:t>实验</w:t>
    </w:r>
    <w:r>
      <w:rPr>
        <w:rFonts w:hint="eastAsia"/>
      </w:rPr>
      <w:t>-20</w:t>
    </w:r>
    <w:r w:rsidR="00F25EA5">
      <w:t>2</w:t>
    </w:r>
    <w:r w:rsidR="00C439F3">
      <w:t>1</w:t>
    </w:r>
    <w:r w:rsidR="0061010E">
      <w:rPr>
        <w:rFonts w:hint="eastAsia"/>
      </w:rPr>
      <w:t>春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650C1"/>
    <w:multiLevelType w:val="hybridMultilevel"/>
    <w:tmpl w:val="FD449FFA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DE6EFF"/>
    <w:multiLevelType w:val="hybridMultilevel"/>
    <w:tmpl w:val="E4E49956"/>
    <w:lvl w:ilvl="0" w:tplc="04090011">
      <w:start w:val="1"/>
      <w:numFmt w:val="decimal"/>
      <w:lvlText w:val="%1)"/>
      <w:lvlJc w:val="left"/>
      <w:pPr>
        <w:ind w:left="1129" w:hanging="420"/>
      </w:pPr>
    </w:lvl>
    <w:lvl w:ilvl="1" w:tplc="04090019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2" w15:restartNumberingAfterBreak="0">
    <w:nsid w:val="05A13054"/>
    <w:multiLevelType w:val="hybridMultilevel"/>
    <w:tmpl w:val="8DB6014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8D053BF"/>
    <w:multiLevelType w:val="hybridMultilevel"/>
    <w:tmpl w:val="A44A4DF0"/>
    <w:lvl w:ilvl="0" w:tplc="FA9CB4AC">
      <w:start w:val="1"/>
      <w:numFmt w:val="japaneseCounting"/>
      <w:lvlText w:val="%1､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0A06A2C"/>
    <w:multiLevelType w:val="hybridMultilevel"/>
    <w:tmpl w:val="0FF80494"/>
    <w:lvl w:ilvl="0" w:tplc="0409000F">
      <w:start w:val="1"/>
      <w:numFmt w:val="decimal"/>
      <w:lvlText w:val="%1."/>
      <w:lvlJc w:val="left"/>
      <w:pPr>
        <w:ind w:left="987" w:hanging="420"/>
      </w:pPr>
    </w:lvl>
    <w:lvl w:ilvl="1" w:tplc="04090019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5" w15:restartNumberingAfterBreak="0">
    <w:nsid w:val="124347AD"/>
    <w:multiLevelType w:val="hybridMultilevel"/>
    <w:tmpl w:val="D64CBB4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45B1226"/>
    <w:multiLevelType w:val="hybridMultilevel"/>
    <w:tmpl w:val="7DB4D83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5F51A39"/>
    <w:multiLevelType w:val="hybridMultilevel"/>
    <w:tmpl w:val="600ACCAC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787B1B"/>
    <w:multiLevelType w:val="hybridMultilevel"/>
    <w:tmpl w:val="8D14CF1A"/>
    <w:lvl w:ilvl="0" w:tplc="F89E86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BBA66A6"/>
    <w:multiLevelType w:val="hybridMultilevel"/>
    <w:tmpl w:val="0FF80494"/>
    <w:lvl w:ilvl="0" w:tplc="0409000F">
      <w:start w:val="1"/>
      <w:numFmt w:val="decimal"/>
      <w:lvlText w:val="%1."/>
      <w:lvlJc w:val="left"/>
      <w:pPr>
        <w:ind w:left="987" w:hanging="420"/>
      </w:pPr>
    </w:lvl>
    <w:lvl w:ilvl="1" w:tplc="04090019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0" w15:restartNumberingAfterBreak="0">
    <w:nsid w:val="1D167C7D"/>
    <w:multiLevelType w:val="hybridMultilevel"/>
    <w:tmpl w:val="6BC84A0E"/>
    <w:lvl w:ilvl="0" w:tplc="0FC095F6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1F0830EE"/>
    <w:multiLevelType w:val="hybridMultilevel"/>
    <w:tmpl w:val="A0A2F78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0923FBF"/>
    <w:multiLevelType w:val="hybridMultilevel"/>
    <w:tmpl w:val="92B0151A"/>
    <w:lvl w:ilvl="0" w:tplc="F89E8652">
      <w:start w:val="1"/>
      <w:numFmt w:val="decimal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3" w15:restartNumberingAfterBreak="0">
    <w:nsid w:val="228A4EF3"/>
    <w:multiLevelType w:val="hybridMultilevel"/>
    <w:tmpl w:val="1AE8B32E"/>
    <w:lvl w:ilvl="0" w:tplc="D00CEA9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78A2437"/>
    <w:multiLevelType w:val="hybridMultilevel"/>
    <w:tmpl w:val="F4FE73F8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2AF400F0"/>
    <w:multiLevelType w:val="hybridMultilevel"/>
    <w:tmpl w:val="0FF80494"/>
    <w:lvl w:ilvl="0" w:tplc="0409000F">
      <w:start w:val="1"/>
      <w:numFmt w:val="decimal"/>
      <w:lvlText w:val="%1."/>
      <w:lvlJc w:val="left"/>
      <w:pPr>
        <w:ind w:left="987" w:hanging="420"/>
      </w:pPr>
    </w:lvl>
    <w:lvl w:ilvl="1" w:tplc="04090019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6" w15:restartNumberingAfterBreak="0">
    <w:nsid w:val="2C69746C"/>
    <w:multiLevelType w:val="hybridMultilevel"/>
    <w:tmpl w:val="A796D7C6"/>
    <w:lvl w:ilvl="0" w:tplc="F0AA4BEA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CEB6E65"/>
    <w:multiLevelType w:val="hybridMultilevel"/>
    <w:tmpl w:val="6BC84A0E"/>
    <w:lvl w:ilvl="0" w:tplc="0FC095F6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2FF44E55"/>
    <w:multiLevelType w:val="hybridMultilevel"/>
    <w:tmpl w:val="A0A2F78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3D436C54"/>
    <w:multiLevelType w:val="hybridMultilevel"/>
    <w:tmpl w:val="FAD4465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1">
      <w:start w:val="1"/>
      <w:numFmt w:val="decimal"/>
      <w:lvlText w:val="%2)"/>
      <w:lvlJc w:val="left"/>
      <w:pPr>
        <w:ind w:left="126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43D75F03"/>
    <w:multiLevelType w:val="hybridMultilevel"/>
    <w:tmpl w:val="6756DA0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43F436FF"/>
    <w:multiLevelType w:val="hybridMultilevel"/>
    <w:tmpl w:val="BFDAC138"/>
    <w:lvl w:ilvl="0" w:tplc="8382B56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471A6E65"/>
    <w:multiLevelType w:val="hybridMultilevel"/>
    <w:tmpl w:val="147AD6CE"/>
    <w:lvl w:ilvl="0" w:tplc="1286DD58">
      <w:start w:val="4"/>
      <w:numFmt w:val="decimal"/>
      <w:lvlText w:val="%1．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F30330E"/>
    <w:multiLevelType w:val="hybridMultilevel"/>
    <w:tmpl w:val="D64CBB4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4FC33937"/>
    <w:multiLevelType w:val="hybridMultilevel"/>
    <w:tmpl w:val="59D24E4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3663748"/>
    <w:multiLevelType w:val="hybridMultilevel"/>
    <w:tmpl w:val="14F8C528"/>
    <w:lvl w:ilvl="0" w:tplc="04090001">
      <w:start w:val="1"/>
      <w:numFmt w:val="bullet"/>
      <w:lvlText w:val=""/>
      <w:lvlJc w:val="left"/>
      <w:pPr>
        <w:ind w:left="155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26" w15:restartNumberingAfterBreak="0">
    <w:nsid w:val="556F436A"/>
    <w:multiLevelType w:val="hybridMultilevel"/>
    <w:tmpl w:val="E4E49956"/>
    <w:lvl w:ilvl="0" w:tplc="04090011">
      <w:start w:val="1"/>
      <w:numFmt w:val="decimal"/>
      <w:lvlText w:val="%1)"/>
      <w:lvlJc w:val="left"/>
      <w:pPr>
        <w:ind w:left="704" w:hanging="420"/>
      </w:pPr>
    </w:lvl>
    <w:lvl w:ilvl="1" w:tplc="04090019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7" w15:restartNumberingAfterBreak="0">
    <w:nsid w:val="56DE453D"/>
    <w:multiLevelType w:val="hybridMultilevel"/>
    <w:tmpl w:val="67326E9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9AD0A72C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D815CF9"/>
    <w:multiLevelType w:val="hybridMultilevel"/>
    <w:tmpl w:val="0FF80494"/>
    <w:lvl w:ilvl="0" w:tplc="0409000F">
      <w:start w:val="1"/>
      <w:numFmt w:val="decimal"/>
      <w:lvlText w:val="%1."/>
      <w:lvlJc w:val="left"/>
      <w:pPr>
        <w:ind w:left="987" w:hanging="420"/>
      </w:pPr>
    </w:lvl>
    <w:lvl w:ilvl="1" w:tplc="04090019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9" w15:restartNumberingAfterBreak="0">
    <w:nsid w:val="5DAC4939"/>
    <w:multiLevelType w:val="multilevel"/>
    <w:tmpl w:val="89A89CCA"/>
    <w:lvl w:ilvl="0">
      <w:start w:val="1"/>
      <w:numFmt w:val="lowerLetter"/>
      <w:lvlText w:val="%1)"/>
      <w:lvlJc w:val="left"/>
      <w:pPr>
        <w:tabs>
          <w:tab w:val="num" w:pos="1500"/>
        </w:tabs>
        <w:ind w:left="1500" w:hanging="420"/>
      </w:pPr>
    </w:lvl>
    <w:lvl w:ilvl="1">
      <w:start w:val="1"/>
      <w:numFmt w:val="lowerLetter"/>
      <w:lvlText w:val="%2)"/>
      <w:lvlJc w:val="left"/>
      <w:pPr>
        <w:tabs>
          <w:tab w:val="num" w:pos="1920"/>
        </w:tabs>
        <w:ind w:left="1920" w:hanging="420"/>
      </w:pPr>
    </w:lvl>
    <w:lvl w:ilvl="2">
      <w:start w:val="1"/>
      <w:numFmt w:val="lowerRoman"/>
      <w:lvlText w:val="%3."/>
      <w:lvlJc w:val="right"/>
      <w:pPr>
        <w:tabs>
          <w:tab w:val="num" w:pos="2340"/>
        </w:tabs>
        <w:ind w:left="2340" w:hanging="420"/>
      </w:pPr>
    </w:lvl>
    <w:lvl w:ilvl="3">
      <w:start w:val="1"/>
      <w:numFmt w:val="decimal"/>
      <w:lvlText w:val="%4."/>
      <w:lvlJc w:val="left"/>
      <w:pPr>
        <w:tabs>
          <w:tab w:val="num" w:pos="2760"/>
        </w:tabs>
        <w:ind w:left="2760" w:hanging="420"/>
      </w:pPr>
    </w:lvl>
    <w:lvl w:ilvl="4">
      <w:start w:val="1"/>
      <w:numFmt w:val="lowerLetter"/>
      <w:lvlText w:val="%5)"/>
      <w:lvlJc w:val="left"/>
      <w:pPr>
        <w:tabs>
          <w:tab w:val="num" w:pos="3180"/>
        </w:tabs>
        <w:ind w:left="3180" w:hanging="420"/>
      </w:pPr>
    </w:lvl>
    <w:lvl w:ilvl="5">
      <w:start w:val="1"/>
      <w:numFmt w:val="lowerRoman"/>
      <w:lvlText w:val="%6."/>
      <w:lvlJc w:val="right"/>
      <w:pPr>
        <w:tabs>
          <w:tab w:val="num" w:pos="3600"/>
        </w:tabs>
        <w:ind w:left="3600" w:hanging="420"/>
      </w:pPr>
    </w:lvl>
    <w:lvl w:ilvl="6">
      <w:start w:val="1"/>
      <w:numFmt w:val="decimal"/>
      <w:lvlText w:val="%7."/>
      <w:lvlJc w:val="left"/>
      <w:pPr>
        <w:tabs>
          <w:tab w:val="num" w:pos="4020"/>
        </w:tabs>
        <w:ind w:left="4020" w:hanging="420"/>
      </w:pPr>
    </w:lvl>
    <w:lvl w:ilvl="7">
      <w:start w:val="1"/>
      <w:numFmt w:val="lowerLetter"/>
      <w:lvlText w:val="%8)"/>
      <w:lvlJc w:val="left"/>
      <w:pPr>
        <w:tabs>
          <w:tab w:val="num" w:pos="4440"/>
        </w:tabs>
        <w:ind w:left="4440" w:hanging="420"/>
      </w:pPr>
    </w:lvl>
    <w:lvl w:ilvl="8">
      <w:start w:val="1"/>
      <w:numFmt w:val="lowerRoman"/>
      <w:lvlText w:val="%9."/>
      <w:lvlJc w:val="right"/>
      <w:pPr>
        <w:tabs>
          <w:tab w:val="num" w:pos="4860"/>
        </w:tabs>
        <w:ind w:left="4860" w:hanging="420"/>
      </w:pPr>
    </w:lvl>
  </w:abstractNum>
  <w:abstractNum w:abstractNumId="30" w15:restartNumberingAfterBreak="0">
    <w:nsid w:val="5FEB72C0"/>
    <w:multiLevelType w:val="hybridMultilevel"/>
    <w:tmpl w:val="F3CEDD5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1">
      <w:start w:val="1"/>
      <w:numFmt w:val="decimal"/>
      <w:lvlText w:val="%2)"/>
      <w:lvlJc w:val="left"/>
      <w:pPr>
        <w:ind w:left="126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621C2880"/>
    <w:multiLevelType w:val="hybridMultilevel"/>
    <w:tmpl w:val="D47A0A2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8A66B07"/>
    <w:multiLevelType w:val="hybridMultilevel"/>
    <w:tmpl w:val="E4E49956"/>
    <w:lvl w:ilvl="0" w:tplc="04090011">
      <w:start w:val="1"/>
      <w:numFmt w:val="decimal"/>
      <w:lvlText w:val="%1)"/>
      <w:lvlJc w:val="left"/>
      <w:pPr>
        <w:ind w:left="1129" w:hanging="420"/>
      </w:pPr>
    </w:lvl>
    <w:lvl w:ilvl="1" w:tplc="04090019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33" w15:restartNumberingAfterBreak="0">
    <w:nsid w:val="6E8E14D4"/>
    <w:multiLevelType w:val="hybridMultilevel"/>
    <w:tmpl w:val="23C6D2BC"/>
    <w:lvl w:ilvl="0" w:tplc="220EF60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23779F0"/>
    <w:multiLevelType w:val="hybridMultilevel"/>
    <w:tmpl w:val="0FF80494"/>
    <w:lvl w:ilvl="0" w:tplc="0409000F">
      <w:start w:val="1"/>
      <w:numFmt w:val="decimal"/>
      <w:lvlText w:val="%1."/>
      <w:lvlJc w:val="left"/>
      <w:pPr>
        <w:ind w:left="987" w:hanging="420"/>
      </w:pPr>
    </w:lvl>
    <w:lvl w:ilvl="1" w:tplc="04090019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35" w15:restartNumberingAfterBreak="0">
    <w:nsid w:val="72481632"/>
    <w:multiLevelType w:val="multilevel"/>
    <w:tmpl w:val="72481632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6" w15:restartNumberingAfterBreak="0">
    <w:nsid w:val="72CF3BEA"/>
    <w:multiLevelType w:val="hybridMultilevel"/>
    <w:tmpl w:val="2D48A998"/>
    <w:lvl w:ilvl="0" w:tplc="04090011">
      <w:start w:val="1"/>
      <w:numFmt w:val="decimal"/>
      <w:lvlText w:val="%1)"/>
      <w:lvlJc w:val="left"/>
      <w:pPr>
        <w:ind w:left="1380" w:hanging="420"/>
      </w:p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37" w15:restartNumberingAfterBreak="0">
    <w:nsid w:val="78300F0A"/>
    <w:multiLevelType w:val="hybridMultilevel"/>
    <w:tmpl w:val="7DB4D83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 w15:restartNumberingAfterBreak="0">
    <w:nsid w:val="7D161177"/>
    <w:multiLevelType w:val="hybridMultilevel"/>
    <w:tmpl w:val="7394502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 w15:restartNumberingAfterBreak="0">
    <w:nsid w:val="7DD40B98"/>
    <w:multiLevelType w:val="hybridMultilevel"/>
    <w:tmpl w:val="6756DA0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7"/>
  </w:num>
  <w:num w:numId="3">
    <w:abstractNumId w:val="30"/>
  </w:num>
  <w:num w:numId="4">
    <w:abstractNumId w:val="19"/>
  </w:num>
  <w:num w:numId="5">
    <w:abstractNumId w:val="23"/>
  </w:num>
  <w:num w:numId="6">
    <w:abstractNumId w:val="14"/>
  </w:num>
  <w:num w:numId="7">
    <w:abstractNumId w:val="29"/>
  </w:num>
  <w:num w:numId="8">
    <w:abstractNumId w:val="0"/>
  </w:num>
  <w:num w:numId="9">
    <w:abstractNumId w:val="16"/>
  </w:num>
  <w:num w:numId="10">
    <w:abstractNumId w:val="24"/>
  </w:num>
  <w:num w:numId="11">
    <w:abstractNumId w:val="21"/>
  </w:num>
  <w:num w:numId="12">
    <w:abstractNumId w:val="27"/>
  </w:num>
  <w:num w:numId="13">
    <w:abstractNumId w:val="1"/>
  </w:num>
  <w:num w:numId="14">
    <w:abstractNumId w:val="33"/>
  </w:num>
  <w:num w:numId="15">
    <w:abstractNumId w:val="25"/>
  </w:num>
  <w:num w:numId="16">
    <w:abstractNumId w:val="15"/>
  </w:num>
  <w:num w:numId="17">
    <w:abstractNumId w:val="26"/>
  </w:num>
  <w:num w:numId="18">
    <w:abstractNumId w:val="12"/>
  </w:num>
  <w:num w:numId="19">
    <w:abstractNumId w:val="31"/>
  </w:num>
  <w:num w:numId="20">
    <w:abstractNumId w:val="3"/>
  </w:num>
  <w:num w:numId="21">
    <w:abstractNumId w:val="32"/>
  </w:num>
  <w:num w:numId="22">
    <w:abstractNumId w:val="9"/>
  </w:num>
  <w:num w:numId="23">
    <w:abstractNumId w:val="13"/>
  </w:num>
  <w:num w:numId="24">
    <w:abstractNumId w:val="8"/>
  </w:num>
  <w:num w:numId="25">
    <w:abstractNumId w:val="34"/>
  </w:num>
  <w:num w:numId="26">
    <w:abstractNumId w:val="28"/>
  </w:num>
  <w:num w:numId="27">
    <w:abstractNumId w:val="4"/>
  </w:num>
  <w:num w:numId="28">
    <w:abstractNumId w:val="18"/>
  </w:num>
  <w:num w:numId="29">
    <w:abstractNumId w:val="11"/>
  </w:num>
  <w:num w:numId="30">
    <w:abstractNumId w:val="22"/>
  </w:num>
  <w:num w:numId="31">
    <w:abstractNumId w:val="36"/>
  </w:num>
  <w:num w:numId="32">
    <w:abstractNumId w:val="20"/>
  </w:num>
  <w:num w:numId="33">
    <w:abstractNumId w:val="10"/>
  </w:num>
  <w:num w:numId="34">
    <w:abstractNumId w:val="6"/>
  </w:num>
  <w:num w:numId="35">
    <w:abstractNumId w:val="37"/>
  </w:num>
  <w:num w:numId="36">
    <w:abstractNumId w:val="2"/>
  </w:num>
  <w:num w:numId="37">
    <w:abstractNumId w:val="35"/>
  </w:num>
  <w:num w:numId="38">
    <w:abstractNumId w:val="38"/>
  </w:num>
  <w:num w:numId="39">
    <w:abstractNumId w:val="39"/>
  </w:num>
  <w:num w:numId="40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B3E7D"/>
    <w:rsid w:val="00026F63"/>
    <w:rsid w:val="00030BBF"/>
    <w:rsid w:val="00031822"/>
    <w:rsid w:val="00031B95"/>
    <w:rsid w:val="00042B65"/>
    <w:rsid w:val="0006246C"/>
    <w:rsid w:val="00084AD6"/>
    <w:rsid w:val="000850F5"/>
    <w:rsid w:val="00090A4B"/>
    <w:rsid w:val="000925FE"/>
    <w:rsid w:val="00093059"/>
    <w:rsid w:val="000B1E48"/>
    <w:rsid w:val="000D0D78"/>
    <w:rsid w:val="000F20E5"/>
    <w:rsid w:val="0012064D"/>
    <w:rsid w:val="00133ABB"/>
    <w:rsid w:val="001422FE"/>
    <w:rsid w:val="00170E46"/>
    <w:rsid w:val="00183A48"/>
    <w:rsid w:val="00193446"/>
    <w:rsid w:val="001A49E0"/>
    <w:rsid w:val="001A7190"/>
    <w:rsid w:val="001B1AEF"/>
    <w:rsid w:val="001B225F"/>
    <w:rsid w:val="002000AB"/>
    <w:rsid w:val="00211AA5"/>
    <w:rsid w:val="00212924"/>
    <w:rsid w:val="00227A82"/>
    <w:rsid w:val="0023388B"/>
    <w:rsid w:val="00243221"/>
    <w:rsid w:val="0025560B"/>
    <w:rsid w:val="002642C6"/>
    <w:rsid w:val="00274AA1"/>
    <w:rsid w:val="00275147"/>
    <w:rsid w:val="002957BE"/>
    <w:rsid w:val="002A027A"/>
    <w:rsid w:val="002A6FB8"/>
    <w:rsid w:val="002C7806"/>
    <w:rsid w:val="002D4E1C"/>
    <w:rsid w:val="002E6089"/>
    <w:rsid w:val="002F4FD2"/>
    <w:rsid w:val="00326024"/>
    <w:rsid w:val="00360D8B"/>
    <w:rsid w:val="003615E2"/>
    <w:rsid w:val="003654D7"/>
    <w:rsid w:val="00375567"/>
    <w:rsid w:val="00392FAE"/>
    <w:rsid w:val="003B1959"/>
    <w:rsid w:val="003B7076"/>
    <w:rsid w:val="003D0A17"/>
    <w:rsid w:val="003F6888"/>
    <w:rsid w:val="00403C4A"/>
    <w:rsid w:val="00412530"/>
    <w:rsid w:val="004158A9"/>
    <w:rsid w:val="00430855"/>
    <w:rsid w:val="00435B57"/>
    <w:rsid w:val="00443A53"/>
    <w:rsid w:val="00447024"/>
    <w:rsid w:val="00470D4A"/>
    <w:rsid w:val="004876AE"/>
    <w:rsid w:val="004A3E37"/>
    <w:rsid w:val="004A4BD5"/>
    <w:rsid w:val="004E0D7E"/>
    <w:rsid w:val="004F7F27"/>
    <w:rsid w:val="00516630"/>
    <w:rsid w:val="00533720"/>
    <w:rsid w:val="00541CE5"/>
    <w:rsid w:val="0054569F"/>
    <w:rsid w:val="00545E9B"/>
    <w:rsid w:val="0057376F"/>
    <w:rsid w:val="00576BC6"/>
    <w:rsid w:val="0059176C"/>
    <w:rsid w:val="005920D1"/>
    <w:rsid w:val="005B0D26"/>
    <w:rsid w:val="005C388D"/>
    <w:rsid w:val="005D1575"/>
    <w:rsid w:val="005F250E"/>
    <w:rsid w:val="005F4925"/>
    <w:rsid w:val="0061010E"/>
    <w:rsid w:val="0062336A"/>
    <w:rsid w:val="00632499"/>
    <w:rsid w:val="00652FC7"/>
    <w:rsid w:val="00654675"/>
    <w:rsid w:val="0066552C"/>
    <w:rsid w:val="00694D51"/>
    <w:rsid w:val="006A100B"/>
    <w:rsid w:val="006D14F3"/>
    <w:rsid w:val="006E2A0D"/>
    <w:rsid w:val="006E6156"/>
    <w:rsid w:val="006F399C"/>
    <w:rsid w:val="007327CE"/>
    <w:rsid w:val="00742FF5"/>
    <w:rsid w:val="00756F80"/>
    <w:rsid w:val="007668E3"/>
    <w:rsid w:val="00771160"/>
    <w:rsid w:val="0078604A"/>
    <w:rsid w:val="00795B76"/>
    <w:rsid w:val="007B4CD3"/>
    <w:rsid w:val="007D17B4"/>
    <w:rsid w:val="007E77BC"/>
    <w:rsid w:val="007F329A"/>
    <w:rsid w:val="00802A90"/>
    <w:rsid w:val="0082390D"/>
    <w:rsid w:val="0085145D"/>
    <w:rsid w:val="00851CBC"/>
    <w:rsid w:val="00851D58"/>
    <w:rsid w:val="00857A79"/>
    <w:rsid w:val="00880B96"/>
    <w:rsid w:val="00891C58"/>
    <w:rsid w:val="008B0DBA"/>
    <w:rsid w:val="008B695C"/>
    <w:rsid w:val="008C36B5"/>
    <w:rsid w:val="008C61A3"/>
    <w:rsid w:val="008D30BF"/>
    <w:rsid w:val="008D58BC"/>
    <w:rsid w:val="008E22B8"/>
    <w:rsid w:val="008E3CBA"/>
    <w:rsid w:val="008E542E"/>
    <w:rsid w:val="008E63AF"/>
    <w:rsid w:val="009304CD"/>
    <w:rsid w:val="009408C0"/>
    <w:rsid w:val="00951219"/>
    <w:rsid w:val="00955DBE"/>
    <w:rsid w:val="00957111"/>
    <w:rsid w:val="00963A1F"/>
    <w:rsid w:val="009719D7"/>
    <w:rsid w:val="00984C06"/>
    <w:rsid w:val="009920A0"/>
    <w:rsid w:val="009A3090"/>
    <w:rsid w:val="009B0254"/>
    <w:rsid w:val="009B0F66"/>
    <w:rsid w:val="009F3C3C"/>
    <w:rsid w:val="009F5434"/>
    <w:rsid w:val="00A06E71"/>
    <w:rsid w:val="00A155E2"/>
    <w:rsid w:val="00A22DC3"/>
    <w:rsid w:val="00A3403E"/>
    <w:rsid w:val="00A506E2"/>
    <w:rsid w:val="00A63312"/>
    <w:rsid w:val="00AB1CEE"/>
    <w:rsid w:val="00AB57F2"/>
    <w:rsid w:val="00AB77B1"/>
    <w:rsid w:val="00AD590A"/>
    <w:rsid w:val="00AE4D96"/>
    <w:rsid w:val="00AF3EC9"/>
    <w:rsid w:val="00B0306C"/>
    <w:rsid w:val="00B04B4E"/>
    <w:rsid w:val="00B05CE5"/>
    <w:rsid w:val="00B10C47"/>
    <w:rsid w:val="00B11444"/>
    <w:rsid w:val="00B15B83"/>
    <w:rsid w:val="00B30F73"/>
    <w:rsid w:val="00B95B39"/>
    <w:rsid w:val="00BA4DC3"/>
    <w:rsid w:val="00BA59F0"/>
    <w:rsid w:val="00BB3689"/>
    <w:rsid w:val="00BD12EA"/>
    <w:rsid w:val="00BF4481"/>
    <w:rsid w:val="00BF493B"/>
    <w:rsid w:val="00C10D28"/>
    <w:rsid w:val="00C13506"/>
    <w:rsid w:val="00C16365"/>
    <w:rsid w:val="00C35215"/>
    <w:rsid w:val="00C439F3"/>
    <w:rsid w:val="00C463FB"/>
    <w:rsid w:val="00C50AD9"/>
    <w:rsid w:val="00C64E11"/>
    <w:rsid w:val="00C66790"/>
    <w:rsid w:val="00C80060"/>
    <w:rsid w:val="00C94C4C"/>
    <w:rsid w:val="00CA2807"/>
    <w:rsid w:val="00CB46BD"/>
    <w:rsid w:val="00CC6277"/>
    <w:rsid w:val="00CE34EC"/>
    <w:rsid w:val="00CF054C"/>
    <w:rsid w:val="00CF0F8B"/>
    <w:rsid w:val="00CF1D0D"/>
    <w:rsid w:val="00D01EFA"/>
    <w:rsid w:val="00D02ACF"/>
    <w:rsid w:val="00D10A5D"/>
    <w:rsid w:val="00D15EA0"/>
    <w:rsid w:val="00D16FC4"/>
    <w:rsid w:val="00D23E7D"/>
    <w:rsid w:val="00D30BEB"/>
    <w:rsid w:val="00D35A6B"/>
    <w:rsid w:val="00D576EC"/>
    <w:rsid w:val="00D6524F"/>
    <w:rsid w:val="00D71380"/>
    <w:rsid w:val="00D85D37"/>
    <w:rsid w:val="00DA2BA4"/>
    <w:rsid w:val="00DA396C"/>
    <w:rsid w:val="00DC0862"/>
    <w:rsid w:val="00DC1232"/>
    <w:rsid w:val="00DD2EFA"/>
    <w:rsid w:val="00DE29B1"/>
    <w:rsid w:val="00DE3496"/>
    <w:rsid w:val="00DF1FBC"/>
    <w:rsid w:val="00E0458E"/>
    <w:rsid w:val="00E162F6"/>
    <w:rsid w:val="00E216D1"/>
    <w:rsid w:val="00E332B5"/>
    <w:rsid w:val="00E34224"/>
    <w:rsid w:val="00E40225"/>
    <w:rsid w:val="00E42419"/>
    <w:rsid w:val="00E8256E"/>
    <w:rsid w:val="00E871A1"/>
    <w:rsid w:val="00E909DD"/>
    <w:rsid w:val="00EB1E0B"/>
    <w:rsid w:val="00EB6D3D"/>
    <w:rsid w:val="00EE4AA4"/>
    <w:rsid w:val="00EE54E0"/>
    <w:rsid w:val="00EE6FF8"/>
    <w:rsid w:val="00F00CEF"/>
    <w:rsid w:val="00F053D8"/>
    <w:rsid w:val="00F13172"/>
    <w:rsid w:val="00F25EA5"/>
    <w:rsid w:val="00F31E1B"/>
    <w:rsid w:val="00F3737D"/>
    <w:rsid w:val="00F37CA9"/>
    <w:rsid w:val="00F44E83"/>
    <w:rsid w:val="00F5527C"/>
    <w:rsid w:val="00F609E9"/>
    <w:rsid w:val="00F83C84"/>
    <w:rsid w:val="00F868FE"/>
    <w:rsid w:val="00F870A7"/>
    <w:rsid w:val="00FA3698"/>
    <w:rsid w:val="00FB3940"/>
    <w:rsid w:val="00FB3C0D"/>
    <w:rsid w:val="00FB3E7D"/>
    <w:rsid w:val="00FD029C"/>
    <w:rsid w:val="00FF32AA"/>
    <w:rsid w:val="00FF4E4E"/>
    <w:rsid w:val="00FF77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8F8D28E"/>
  <w15:docId w15:val="{A2EAE8A8-57FF-4B90-AC23-F9CA41F15F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B3E7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FB3E7D"/>
    <w:pPr>
      <w:keepNext/>
      <w:spacing w:before="240" w:after="60"/>
      <w:outlineLvl w:val="0"/>
    </w:pPr>
    <w:rPr>
      <w:rFonts w:ascii="Calibri Light" w:hAnsi="Calibri Light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E4AA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B3E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B3E7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B3E7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B3E7D"/>
    <w:rPr>
      <w:sz w:val="18"/>
      <w:szCs w:val="18"/>
    </w:rPr>
  </w:style>
  <w:style w:type="character" w:customStyle="1" w:styleId="10">
    <w:name w:val="标题 1 字符"/>
    <w:basedOn w:val="a0"/>
    <w:link w:val="1"/>
    <w:rsid w:val="00FB3E7D"/>
    <w:rPr>
      <w:rFonts w:ascii="Calibri Light" w:eastAsia="宋体" w:hAnsi="Calibri Light" w:cs="Times New Roman"/>
      <w:b/>
      <w:bCs/>
      <w:kern w:val="32"/>
      <w:sz w:val="32"/>
      <w:szCs w:val="32"/>
    </w:rPr>
  </w:style>
  <w:style w:type="paragraph" w:styleId="a7">
    <w:name w:val="List Paragraph"/>
    <w:basedOn w:val="a"/>
    <w:uiPriority w:val="99"/>
    <w:qFormat/>
    <w:rsid w:val="00FB3E7D"/>
    <w:pPr>
      <w:ind w:firstLineChars="200" w:firstLine="420"/>
    </w:pPr>
  </w:style>
  <w:style w:type="character" w:styleId="a8">
    <w:name w:val="Strong"/>
    <w:basedOn w:val="a0"/>
    <w:uiPriority w:val="22"/>
    <w:qFormat/>
    <w:rsid w:val="00183A48"/>
    <w:rPr>
      <w:b/>
      <w:bCs/>
    </w:rPr>
  </w:style>
  <w:style w:type="paragraph" w:styleId="a9">
    <w:name w:val="Normal (Web)"/>
    <w:basedOn w:val="a"/>
    <w:uiPriority w:val="99"/>
    <w:unhideWhenUsed/>
    <w:rsid w:val="00183A4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20">
    <w:name w:val="标题 2 字符"/>
    <w:basedOn w:val="a0"/>
    <w:link w:val="2"/>
    <w:uiPriority w:val="9"/>
    <w:rsid w:val="00EE4AA4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a">
    <w:name w:val="Table Grid"/>
    <w:basedOn w:val="a1"/>
    <w:uiPriority w:val="59"/>
    <w:rsid w:val="009A3090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b">
    <w:name w:val="caption"/>
    <w:basedOn w:val="a"/>
    <w:next w:val="a"/>
    <w:uiPriority w:val="35"/>
    <w:unhideWhenUsed/>
    <w:qFormat/>
    <w:rsid w:val="00632499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26152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4883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140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51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30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6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11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00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90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48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5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12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0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59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83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3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5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4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0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53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5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24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40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8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344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8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28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9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3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11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69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5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8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1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3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83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30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8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17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58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50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13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35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9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88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2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054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8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14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72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02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14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26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70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76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5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0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21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7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33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32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48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09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00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34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91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59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706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548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752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87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947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40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7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5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4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73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68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25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31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9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1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42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6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66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95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46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4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08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66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34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194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442368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059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1383485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379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12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771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21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51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62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4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3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22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0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94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1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93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27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32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14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73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58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98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03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50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33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76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18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72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03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73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770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1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45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65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27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66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4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07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7504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221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885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4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2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976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17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7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7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23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3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43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70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5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8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5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09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44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8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90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5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75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03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74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9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06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3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030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7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1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29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19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1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35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06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26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9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2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31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0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92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9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52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36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70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72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85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372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76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22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07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20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874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6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56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42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88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83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59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8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98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37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3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5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63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76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1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0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CE0E2C-1A2F-40E8-8C81-97C796BF2E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6</TotalTime>
  <Pages>8</Pages>
  <Words>706</Words>
  <Characters>4026</Characters>
  <Application>Microsoft Office Word</Application>
  <DocSecurity>0</DocSecurity>
  <Lines>33</Lines>
  <Paragraphs>9</Paragraphs>
  <ScaleCrop>false</ScaleCrop>
  <Company>Microsoft</Company>
  <LinksUpToDate>false</LinksUpToDate>
  <CharactersWithSpaces>47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三</cp:lastModifiedBy>
  <cp:revision>10</cp:revision>
  <cp:lastPrinted>2021-05-28T13:27:00Z</cp:lastPrinted>
  <dcterms:created xsi:type="dcterms:W3CDTF">2021-05-27T07:13:00Z</dcterms:created>
  <dcterms:modified xsi:type="dcterms:W3CDTF">2021-05-28T13:30:00Z</dcterms:modified>
</cp:coreProperties>
</file>